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40A4" w:rsidRPr="004415E4" w:rsidRDefault="00E42B09" w:rsidP="003317F2">
      <w:pPr>
        <w:pStyle w:val="a3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Apache Slider</w:t>
      </w:r>
      <w:r w:rsidRPr="004415E4">
        <w:rPr>
          <w:rFonts w:ascii="Times New Roman" w:hAnsi="Times New Roman" w:cs="Times New Roman"/>
        </w:rPr>
        <w:t>简介和使用</w:t>
      </w:r>
    </w:p>
    <w:p w:rsidR="007E40A4" w:rsidRPr="004415E4" w:rsidRDefault="007E40A4" w:rsidP="007E40A4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415E4">
        <w:rPr>
          <w:rFonts w:ascii="Times New Roman" w:hAnsi="Times New Roman" w:cs="Times New Roman"/>
          <w:sz w:val="24"/>
          <w:szCs w:val="24"/>
        </w:rPr>
        <w:t>1</w:t>
      </w:r>
      <w:r w:rsidRPr="004415E4">
        <w:rPr>
          <w:rFonts w:ascii="Times New Roman" w:hAnsi="Times New Roman" w:cs="Times New Roman"/>
          <w:sz w:val="24"/>
          <w:szCs w:val="24"/>
        </w:rPr>
        <w:t>、简介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Yarn</w:t>
      </w:r>
      <w:r w:rsidRPr="004415E4">
        <w:rPr>
          <w:rFonts w:ascii="Times New Roman" w:hAnsi="Times New Roman" w:cs="Times New Roman"/>
        </w:rPr>
        <w:t>的产生是为了解决</w:t>
      </w:r>
      <w:r w:rsidRPr="004415E4">
        <w:rPr>
          <w:rFonts w:ascii="Times New Roman" w:hAnsi="Times New Roman" w:cs="Times New Roman"/>
        </w:rPr>
        <w:t>Hadoop</w:t>
      </w:r>
      <w:r w:rsidRPr="004415E4">
        <w:rPr>
          <w:rFonts w:ascii="Times New Roman" w:hAnsi="Times New Roman" w:cs="Times New Roman"/>
        </w:rPr>
        <w:t>中</w:t>
      </w:r>
      <w:r w:rsidRPr="004415E4">
        <w:rPr>
          <w:rFonts w:ascii="Times New Roman" w:hAnsi="Times New Roman" w:cs="Times New Roman"/>
        </w:rPr>
        <w:t>MapReduce</w:t>
      </w:r>
      <w:r w:rsidRPr="004415E4">
        <w:rPr>
          <w:rFonts w:ascii="Times New Roman" w:hAnsi="Times New Roman" w:cs="Times New Roman"/>
        </w:rPr>
        <w:t>框架的性能瓶颈，根据思想是将</w:t>
      </w:r>
      <w:r w:rsidRPr="004415E4">
        <w:rPr>
          <w:rFonts w:ascii="Times New Roman" w:hAnsi="Times New Roman" w:cs="Times New Roman"/>
        </w:rPr>
        <w:t>JobTrack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er</w:t>
      </w:r>
      <w:r w:rsidRPr="004415E4">
        <w:rPr>
          <w:rFonts w:ascii="Times New Roman" w:hAnsi="Times New Roman" w:cs="Times New Roman"/>
        </w:rPr>
        <w:t>和</w:t>
      </w:r>
      <w:r w:rsidRPr="004415E4">
        <w:rPr>
          <w:rFonts w:ascii="Times New Roman" w:hAnsi="Times New Roman" w:cs="Times New Roman"/>
        </w:rPr>
        <w:t>TaskTracker</w:t>
      </w:r>
      <w:r w:rsidRPr="004415E4">
        <w:rPr>
          <w:rFonts w:ascii="Times New Roman" w:hAnsi="Times New Roman" w:cs="Times New Roman"/>
        </w:rPr>
        <w:t>两个主要的功能分离成单独的组件，分别进行资源的管理和任务的调度</w:t>
      </w:r>
      <w:r w:rsidRPr="004415E4">
        <w:rPr>
          <w:rFonts w:ascii="Times New Roman" w:hAnsi="Times New Roman" w:cs="Times New Roman"/>
        </w:rPr>
        <w:t>/</w:t>
      </w:r>
      <w:r w:rsidRPr="004415E4">
        <w:rPr>
          <w:rFonts w:ascii="Times New Roman" w:hAnsi="Times New Roman" w:cs="Times New Roman"/>
        </w:rPr>
        <w:t>监控，资源管理器负责所有应用程序计算资源的分配，每一个应用的</w:t>
      </w:r>
      <w:r w:rsidRPr="004415E4">
        <w:rPr>
          <w:rFonts w:ascii="Times New Roman" w:hAnsi="Times New Roman" w:cs="Times New Roman"/>
        </w:rPr>
        <w:t>ApplicationMaster</w:t>
      </w:r>
      <w:r w:rsidRPr="004415E4">
        <w:rPr>
          <w:rFonts w:ascii="Times New Roman" w:hAnsi="Times New Roman" w:cs="Times New Roman"/>
        </w:rPr>
        <w:t>负责相应的调度和协调。同时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还提供了</w:t>
      </w:r>
      <w:r w:rsidRPr="004415E4">
        <w:rPr>
          <w:rFonts w:ascii="Times New Roman" w:hAnsi="Times New Roman" w:cs="Times New Roman"/>
        </w:rPr>
        <w:t xml:space="preserve">pluggable </w:t>
      </w:r>
      <w:r w:rsidRPr="004415E4">
        <w:rPr>
          <w:rFonts w:ascii="Times New Roman" w:hAnsi="Times New Roman" w:cs="Times New Roman"/>
        </w:rPr>
        <w:t>结构来支持其他计算框架的引入，但是需要定向开发各计算框架的</w:t>
      </w:r>
      <w:r w:rsidRPr="004415E4">
        <w:rPr>
          <w:rFonts w:ascii="Times New Roman" w:hAnsi="Times New Roman" w:cs="Times New Roman"/>
        </w:rPr>
        <w:t>AppMaster</w:t>
      </w:r>
      <w:r w:rsidRPr="004415E4">
        <w:rPr>
          <w:rFonts w:ascii="Times New Roman" w:hAnsi="Times New Roman" w:cs="Times New Roman"/>
        </w:rPr>
        <w:t>。随着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的成熟，产生了</w:t>
      </w:r>
      <w:r w:rsidRPr="004415E4">
        <w:rPr>
          <w:rFonts w:ascii="Times New Roman" w:hAnsi="Times New Roman" w:cs="Times New Roman"/>
        </w:rPr>
        <w:t>Apache Tez</w:t>
      </w:r>
      <w:r w:rsidRPr="004415E4">
        <w:rPr>
          <w:rFonts w:ascii="Times New Roman" w:hAnsi="Times New Roman" w:cs="Times New Roman"/>
        </w:rPr>
        <w:t>及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等类似的引擎，这列引擎可以快速的集成第三方计算和服务（</w:t>
      </w:r>
      <w:r w:rsidRPr="004415E4">
        <w:rPr>
          <w:rFonts w:ascii="Times New Roman" w:hAnsi="Times New Roman" w:cs="Times New Roman"/>
        </w:rPr>
        <w:t>processing and services</w:t>
      </w:r>
      <w:r w:rsidRPr="004415E4">
        <w:rPr>
          <w:rFonts w:ascii="Times New Roman" w:hAnsi="Times New Roman" w:cs="Times New Roman"/>
        </w:rPr>
        <w:t>）。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Tez</w:t>
      </w:r>
      <w:r w:rsidRPr="004415E4">
        <w:rPr>
          <w:rFonts w:ascii="Times New Roman" w:hAnsi="Times New Roman" w:cs="Times New Roman"/>
        </w:rPr>
        <w:t>是开源的支持</w:t>
      </w:r>
      <w:r w:rsidRPr="004415E4">
        <w:rPr>
          <w:rFonts w:ascii="Times New Roman" w:hAnsi="Times New Roman" w:cs="Times New Roman"/>
        </w:rPr>
        <w:t>DAG</w:t>
      </w:r>
      <w:r w:rsidRPr="004415E4">
        <w:rPr>
          <w:rFonts w:ascii="Times New Roman" w:hAnsi="Times New Roman" w:cs="Times New Roman"/>
        </w:rPr>
        <w:t>作业的计算框架，</w:t>
      </w:r>
      <w:r w:rsidRPr="004415E4">
        <w:rPr>
          <w:rFonts w:ascii="Times New Roman" w:hAnsi="Times New Roman" w:cs="Times New Roman"/>
        </w:rPr>
        <w:t>Tez</w:t>
      </w:r>
      <w:r w:rsidRPr="004415E4">
        <w:rPr>
          <w:rFonts w:ascii="Times New Roman" w:hAnsi="Times New Roman" w:cs="Times New Roman"/>
        </w:rPr>
        <w:t>在底层提供</w:t>
      </w:r>
      <w:r w:rsidRPr="004415E4">
        <w:rPr>
          <w:rFonts w:ascii="Times New Roman" w:hAnsi="Times New Roman" w:cs="Times New Roman"/>
        </w:rPr>
        <w:t>DAG</w:t>
      </w:r>
      <w:r w:rsidRPr="004415E4">
        <w:rPr>
          <w:rFonts w:ascii="Times New Roman" w:hAnsi="Times New Roman" w:cs="Times New Roman"/>
        </w:rPr>
        <w:t>编程接口，用户编写程序直接采用这些接口进行程序设计。相类似的框架是</w:t>
      </w:r>
      <w:r w:rsidRPr="004415E4">
        <w:rPr>
          <w:rFonts w:ascii="Times New Roman" w:hAnsi="Times New Roman" w:cs="Times New Roman"/>
        </w:rPr>
        <w:t>Oozie</w:t>
      </w:r>
      <w:r w:rsidRPr="004415E4">
        <w:rPr>
          <w:rFonts w:ascii="Times New Roman" w:hAnsi="Times New Roman" w:cs="Times New Roman"/>
        </w:rPr>
        <w:t>，但是其实比较高层次，只提供一种多类型作业（</w:t>
      </w:r>
      <w:r w:rsidRPr="004415E4">
        <w:rPr>
          <w:rFonts w:ascii="Times New Roman" w:hAnsi="Times New Roman" w:cs="Times New Roman"/>
        </w:rPr>
        <w:t>MR</w:t>
      </w:r>
      <w:r w:rsidRPr="004415E4">
        <w:rPr>
          <w:rFonts w:ascii="Times New Roman" w:hAnsi="Times New Roman" w:cs="Times New Roman"/>
        </w:rPr>
        <w:t>程序、</w:t>
      </w:r>
      <w:r w:rsidRPr="004415E4">
        <w:rPr>
          <w:rFonts w:ascii="Times New Roman" w:hAnsi="Times New Roman" w:cs="Times New Roman"/>
        </w:rPr>
        <w:t>Hive</w:t>
      </w:r>
      <w:r w:rsidRPr="004415E4">
        <w:rPr>
          <w:rFonts w:ascii="Times New Roman" w:hAnsi="Times New Roman" w:cs="Times New Roman"/>
        </w:rPr>
        <w:t>和</w:t>
      </w:r>
      <w:r w:rsidRPr="004415E4">
        <w:rPr>
          <w:rFonts w:ascii="Times New Roman" w:hAnsi="Times New Roman" w:cs="Times New Roman"/>
        </w:rPr>
        <w:t>Pig</w:t>
      </w:r>
      <w:r w:rsidRPr="004415E4">
        <w:rPr>
          <w:rFonts w:ascii="Times New Roman" w:hAnsi="Times New Roman" w:cs="Times New Roman"/>
        </w:rPr>
        <w:t>）依赖关系表达式。</w:t>
      </w:r>
      <w:r w:rsidRPr="004415E4">
        <w:rPr>
          <w:rFonts w:ascii="Times New Roman" w:hAnsi="Times New Roman" w:cs="Times New Roman"/>
        </w:rPr>
        <w:t>Tez</w:t>
      </w:r>
      <w:r w:rsidRPr="004415E4">
        <w:rPr>
          <w:rFonts w:ascii="Times New Roman" w:hAnsi="Times New Roman" w:cs="Times New Roman"/>
        </w:rPr>
        <w:t>基于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的，与原有的</w:t>
      </w:r>
      <w:r w:rsidRPr="004415E4">
        <w:rPr>
          <w:rFonts w:ascii="Times New Roman" w:hAnsi="Times New Roman" w:cs="Times New Roman"/>
        </w:rPr>
        <w:t>MR</w:t>
      </w:r>
      <w:r w:rsidRPr="004415E4">
        <w:rPr>
          <w:rFonts w:ascii="Times New Roman" w:hAnsi="Times New Roman" w:cs="Times New Roman"/>
        </w:rPr>
        <w:t>共存。</w:t>
      </w:r>
      <w:r w:rsidRPr="004415E4">
        <w:rPr>
          <w:rFonts w:ascii="Times New Roman" w:hAnsi="Times New Roman" w:cs="Times New Roman"/>
        </w:rPr>
        <w:t>Apache Slider</w:t>
      </w:r>
      <w:r w:rsidRPr="004415E4">
        <w:rPr>
          <w:rFonts w:ascii="Times New Roman" w:hAnsi="Times New Roman" w:cs="Times New Roman"/>
        </w:rPr>
        <w:t>源自于</w:t>
      </w:r>
      <w:r w:rsidRPr="004415E4">
        <w:rPr>
          <w:rFonts w:ascii="Times New Roman" w:hAnsi="Times New Roman" w:cs="Times New Roman"/>
        </w:rPr>
        <w:t>Hoya</w:t>
      </w:r>
      <w:r w:rsidRPr="004415E4">
        <w:rPr>
          <w:rFonts w:ascii="Times New Roman" w:hAnsi="Times New Roman" w:cs="Times New Roman"/>
        </w:rPr>
        <w:t>（将</w:t>
      </w:r>
      <w:r w:rsidRPr="004415E4">
        <w:rPr>
          <w:rFonts w:ascii="Times New Roman" w:hAnsi="Times New Roman" w:cs="Times New Roman"/>
        </w:rPr>
        <w:t>HBase</w:t>
      </w:r>
      <w:r w:rsidRPr="004415E4">
        <w:rPr>
          <w:rFonts w:ascii="Times New Roman" w:hAnsi="Times New Roman" w:cs="Times New Roman"/>
        </w:rPr>
        <w:t>部署在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上的项目），通过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可以在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环境中运行其他的应用，这些分布式的应用可以是非</w:t>
      </w:r>
      <w:r w:rsidRPr="004415E4">
        <w:rPr>
          <w:rFonts w:ascii="Times New Roman" w:hAnsi="Times New Roman" w:cs="Times New Roman"/>
        </w:rPr>
        <w:t>Yarn-aware</w:t>
      </w:r>
      <w:r w:rsidRPr="004415E4">
        <w:rPr>
          <w:rFonts w:ascii="Times New Roman" w:hAnsi="Times New Roman" w:cs="Times New Roman"/>
        </w:rPr>
        <w:t>的，通过这种方式可以将很多的服务运行在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中（不需要进行任何修改）。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允许这些应用使用</w:t>
      </w:r>
      <w:r w:rsidRPr="004415E4">
        <w:rPr>
          <w:rFonts w:ascii="Times New Roman" w:hAnsi="Times New Roman" w:cs="Times New Roman"/>
        </w:rPr>
        <w:t>Hadoop</w:t>
      </w:r>
      <w:r w:rsidRPr="004415E4">
        <w:rPr>
          <w:rFonts w:ascii="Times New Roman" w:hAnsi="Times New Roman" w:cs="Times New Roman"/>
        </w:rPr>
        <w:t>的数据和计算资源（同时安全，管理及</w:t>
      </w:r>
      <w:r w:rsidRPr="004415E4">
        <w:rPr>
          <w:rFonts w:ascii="Times New Roman" w:hAnsi="Times New Roman" w:cs="Times New Roman"/>
        </w:rPr>
        <w:t>Hadoop</w:t>
      </w:r>
      <w:r w:rsidRPr="004415E4">
        <w:rPr>
          <w:rFonts w:ascii="Times New Roman" w:hAnsi="Times New Roman" w:cs="Times New Roman"/>
        </w:rPr>
        <w:t>的集群的操作能力）。在</w:t>
      </w:r>
      <w:r w:rsidRPr="004415E4">
        <w:rPr>
          <w:rFonts w:ascii="Times New Roman" w:hAnsi="Times New Roman" w:cs="Times New Roman"/>
        </w:rPr>
        <w:t>Apache Slider</w:t>
      </w:r>
      <w:r w:rsidRPr="004415E4">
        <w:rPr>
          <w:rFonts w:ascii="Times New Roman" w:hAnsi="Times New Roman" w:cs="Times New Roman"/>
        </w:rPr>
        <w:t>中部署服务，和运行一个普通分布式应用程序相同，应用程序部署起来，就意味着服务部署成功。</w:t>
      </w:r>
    </w:p>
    <w:p w:rsidR="00D87C9B" w:rsidRPr="004415E4" w:rsidRDefault="00D87C9B" w:rsidP="00D87C9B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基本术语，如下：</w:t>
      </w:r>
    </w:p>
    <w:p w:rsidR="00D87C9B" w:rsidRPr="004415E4" w:rsidRDefault="00D87C9B" w:rsidP="00D87C9B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Application</w:t>
      </w:r>
      <w:r w:rsidRPr="004415E4">
        <w:rPr>
          <w:rFonts w:ascii="Times New Roman" w:hAnsi="Times New Roman" w:cs="Times New Roman"/>
        </w:rPr>
        <w:t>，将应用程序打包后，由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部署的应用，包括一个至多个分布式组件。</w:t>
      </w:r>
    </w:p>
    <w:p w:rsidR="00D87C9B" w:rsidRPr="004415E4" w:rsidRDefault="00D87C9B" w:rsidP="00D87C9B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Instance</w:t>
      </w:r>
      <w:r w:rsidRPr="004415E4">
        <w:rPr>
          <w:rFonts w:ascii="Times New Roman" w:hAnsi="Times New Roman" w:cs="Times New Roman"/>
        </w:rPr>
        <w:t>，</w:t>
      </w:r>
      <w:r w:rsidRPr="004415E4">
        <w:rPr>
          <w:rFonts w:ascii="Times New Roman" w:hAnsi="Times New Roman" w:cs="Times New Roman"/>
        </w:rPr>
        <w:t>Yarn Cluster</w:t>
      </w:r>
      <w:r w:rsidRPr="004415E4">
        <w:rPr>
          <w:rFonts w:ascii="Times New Roman" w:hAnsi="Times New Roman" w:cs="Times New Roman"/>
        </w:rPr>
        <w:t>根据应用配置文件启动的应用实例，实例的状态可以使运行状态或者停止状态，当停止时配置信息及实例特定数据保存在</w:t>
      </w:r>
      <w:r w:rsidRPr="004415E4">
        <w:rPr>
          <w:rFonts w:ascii="Times New Roman" w:hAnsi="Times New Roman" w:cs="Times New Roman"/>
        </w:rPr>
        <w:t>HDFS</w:t>
      </w:r>
      <w:r w:rsidRPr="004415E4">
        <w:rPr>
          <w:rFonts w:ascii="Times New Roman" w:hAnsi="Times New Roman" w:cs="Times New Roman"/>
        </w:rPr>
        <w:t>中。</w:t>
      </w:r>
      <w:r w:rsidRPr="004415E4">
        <w:rPr>
          <w:rFonts w:ascii="Times New Roman" w:hAnsi="Times New Roman" w:cs="Times New Roman"/>
        </w:rPr>
        <w:t>Live instance</w:t>
      </w:r>
      <w:r w:rsidRPr="004415E4">
        <w:rPr>
          <w:rFonts w:ascii="Times New Roman" w:hAnsi="Times New Roman" w:cs="Times New Roman"/>
        </w:rPr>
        <w:t>可以被停止，停止时状态保存到</w:t>
      </w:r>
      <w:r w:rsidRPr="004415E4">
        <w:rPr>
          <w:rFonts w:ascii="Times New Roman" w:hAnsi="Times New Roman" w:cs="Times New Roman"/>
        </w:rPr>
        <w:t>state</w:t>
      </w:r>
      <w:r w:rsidRPr="004415E4">
        <w:rPr>
          <w:rFonts w:ascii="Times New Roman" w:hAnsi="Times New Roman" w:cs="Times New Roman"/>
        </w:rPr>
        <w:t>目录中。</w:t>
      </w:r>
      <w:r w:rsidRPr="004415E4">
        <w:rPr>
          <w:rFonts w:ascii="Times New Roman" w:hAnsi="Times New Roman" w:cs="Times New Roman"/>
        </w:rPr>
        <w:t>stopped instance</w:t>
      </w:r>
      <w:r w:rsidRPr="004415E4">
        <w:rPr>
          <w:rFonts w:ascii="Times New Roman" w:hAnsi="Times New Roman" w:cs="Times New Roman"/>
        </w:rPr>
        <w:t>可以被重新启动，启动的机器会尽量在原机器或者</w:t>
      </w:r>
      <w:r w:rsidRPr="004415E4">
        <w:rPr>
          <w:rFonts w:ascii="Times New Roman" w:hAnsi="Times New Roman" w:cs="Times New Roman"/>
        </w:rPr>
        <w:t xml:space="preserve">near </w:t>
      </w:r>
      <w:r w:rsidRPr="004415E4">
        <w:rPr>
          <w:rFonts w:ascii="Times New Roman" w:hAnsi="Times New Roman" w:cs="Times New Roman"/>
        </w:rPr>
        <w:t>机器。</w:t>
      </w:r>
      <w:r w:rsidRPr="004415E4">
        <w:rPr>
          <w:rFonts w:ascii="Times New Roman" w:hAnsi="Times New Roman" w:cs="Times New Roman"/>
        </w:rPr>
        <w:t>Stopped instance</w:t>
      </w:r>
      <w:r w:rsidRPr="004415E4">
        <w:rPr>
          <w:rFonts w:ascii="Times New Roman" w:hAnsi="Times New Roman" w:cs="Times New Roman"/>
        </w:rPr>
        <w:t>可以被销毁。通过</w:t>
      </w:r>
      <w:r w:rsidRPr="004415E4">
        <w:rPr>
          <w:rFonts w:ascii="Times New Roman" w:hAnsi="Times New Roman" w:cs="Times New Roman"/>
        </w:rPr>
        <w:t>list</w:t>
      </w:r>
      <w:r w:rsidRPr="004415E4">
        <w:rPr>
          <w:rFonts w:ascii="Times New Roman" w:hAnsi="Times New Roman" w:cs="Times New Roman"/>
        </w:rPr>
        <w:t>命令，可以查看正在运行的实例。</w:t>
      </w:r>
    </w:p>
    <w:p w:rsidR="00D87C9B" w:rsidRPr="004415E4" w:rsidRDefault="00D87C9B" w:rsidP="00D87C9B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Instance directory</w:t>
      </w:r>
      <w:r w:rsidRPr="004415E4">
        <w:rPr>
          <w:rFonts w:ascii="Times New Roman" w:hAnsi="Times New Roman" w:cs="Times New Roman"/>
        </w:rPr>
        <w:t>，</w:t>
      </w:r>
      <w:r w:rsidRPr="004415E4">
        <w:rPr>
          <w:rFonts w:ascii="Times New Roman" w:hAnsi="Times New Roman" w:cs="Times New Roman"/>
        </w:rPr>
        <w:t>HDFS</w:t>
      </w:r>
      <w:r w:rsidRPr="004415E4">
        <w:rPr>
          <w:rFonts w:ascii="Times New Roman" w:hAnsi="Times New Roman" w:cs="Times New Roman"/>
        </w:rPr>
        <w:t>中创建的目录，存储了用户定义、</w:t>
      </w:r>
      <w:r w:rsidRPr="004415E4">
        <w:rPr>
          <w:rFonts w:ascii="Times New Roman" w:hAnsi="Times New Roman" w:cs="Times New Roman"/>
        </w:rPr>
        <w:t>APP</w:t>
      </w:r>
      <w:r w:rsidRPr="004415E4">
        <w:rPr>
          <w:rFonts w:ascii="Times New Roman" w:hAnsi="Times New Roman" w:cs="Times New Roman"/>
        </w:rPr>
        <w:t>默认的配置及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动态生成的任何数据。</w:t>
      </w:r>
    </w:p>
    <w:p w:rsidR="00D87C9B" w:rsidRPr="004415E4" w:rsidRDefault="00D87C9B" w:rsidP="00D87C9B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Users</w:t>
      </w:r>
      <w:r w:rsidRPr="004415E4">
        <w:rPr>
          <w:rFonts w:ascii="Times New Roman" w:hAnsi="Times New Roman" w:cs="Times New Roman"/>
        </w:rPr>
        <w:t>，创建</w:t>
      </w:r>
      <w:r w:rsidRPr="004415E4">
        <w:rPr>
          <w:rFonts w:ascii="Times New Roman" w:hAnsi="Times New Roman" w:cs="Times New Roman"/>
        </w:rPr>
        <w:t>App</w:t>
      </w:r>
      <w:r w:rsidRPr="004415E4">
        <w:rPr>
          <w:rFonts w:ascii="Times New Roman" w:hAnsi="Times New Roman" w:cs="Times New Roman"/>
        </w:rPr>
        <w:t>实例</w:t>
      </w:r>
    </w:p>
    <w:p w:rsidR="00D87C9B" w:rsidRPr="004415E4" w:rsidRDefault="00D87C9B" w:rsidP="00D87C9B">
      <w:pPr>
        <w:pStyle w:val="a5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Components</w:t>
      </w:r>
      <w:r w:rsidRPr="004415E4">
        <w:rPr>
          <w:rFonts w:ascii="Times New Roman" w:hAnsi="Times New Roman" w:cs="Times New Roman"/>
        </w:rPr>
        <w:t>，一个实例可以有多个</w:t>
      </w:r>
      <w:r w:rsidRPr="004415E4">
        <w:rPr>
          <w:rFonts w:ascii="Times New Roman" w:hAnsi="Times New Roman" w:cs="Times New Roman"/>
        </w:rPr>
        <w:t>Components</w:t>
      </w:r>
      <w:r w:rsidRPr="004415E4">
        <w:rPr>
          <w:rFonts w:ascii="Times New Roman" w:hAnsi="Times New Roman" w:cs="Times New Roman"/>
        </w:rPr>
        <w:t>，例如</w:t>
      </w:r>
      <w:r w:rsidRPr="004415E4">
        <w:rPr>
          <w:rFonts w:ascii="Times New Roman" w:hAnsi="Times New Roman" w:cs="Times New Roman"/>
        </w:rPr>
        <w:t>HBase</w:t>
      </w:r>
      <w:r w:rsidRPr="004415E4">
        <w:rPr>
          <w:rFonts w:ascii="Times New Roman" w:hAnsi="Times New Roman" w:cs="Times New Roman"/>
        </w:rPr>
        <w:t>中</w:t>
      </w:r>
      <w:r w:rsidRPr="004415E4">
        <w:rPr>
          <w:rFonts w:ascii="Times New Roman" w:hAnsi="Times New Roman" w:cs="Times New Roman"/>
        </w:rPr>
        <w:t>HMaster,HRegion-</w:t>
      </w:r>
    </w:p>
    <w:p w:rsidR="00D87C9B" w:rsidRPr="004415E4" w:rsidRDefault="00D87C9B" w:rsidP="003317F2">
      <w:pPr>
        <w:pStyle w:val="a5"/>
        <w:ind w:left="840" w:firstLineChars="0" w:firstLine="0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Server</w:t>
      </w:r>
      <w:r w:rsidRPr="004415E4">
        <w:rPr>
          <w:rFonts w:ascii="Times New Roman" w:hAnsi="Times New Roman" w:cs="Times New Roman"/>
        </w:rPr>
        <w:t>等都是</w:t>
      </w:r>
      <w:r w:rsidRPr="004415E4">
        <w:rPr>
          <w:rFonts w:ascii="Times New Roman" w:hAnsi="Times New Roman" w:cs="Times New Roman"/>
        </w:rPr>
        <w:t>Components</w:t>
      </w:r>
      <w:r w:rsidRPr="004415E4">
        <w:rPr>
          <w:rFonts w:ascii="Times New Roman" w:hAnsi="Times New Roman" w:cs="Times New Roman"/>
        </w:rPr>
        <w:t>，具体的类型由</w:t>
      </w:r>
      <w:r w:rsidRPr="004415E4">
        <w:rPr>
          <w:rFonts w:ascii="Times New Roman" w:hAnsi="Times New Roman" w:cs="Times New Roman"/>
        </w:rPr>
        <w:t>Slider app</w:t>
      </w:r>
      <w:r w:rsidRPr="004415E4">
        <w:rPr>
          <w:rFonts w:ascii="Times New Roman" w:hAnsi="Times New Roman" w:cs="Times New Roman"/>
        </w:rPr>
        <w:t>自己定义，在</w:t>
      </w:r>
      <w:r w:rsidRPr="004415E4">
        <w:rPr>
          <w:rFonts w:ascii="Times New Roman" w:hAnsi="Times New Roman" w:cs="Times New Roman"/>
        </w:rPr>
        <w:t>instance</w:t>
      </w:r>
      <w:r w:rsidRPr="004415E4">
        <w:rPr>
          <w:rFonts w:ascii="Times New Roman" w:hAnsi="Times New Roman" w:cs="Times New Roman"/>
        </w:rPr>
        <w:t>创建时</w:t>
      </w:r>
      <w:r w:rsidRPr="004415E4">
        <w:rPr>
          <w:rFonts w:ascii="Times New Roman" w:hAnsi="Times New Roman" w:cs="Times New Roman"/>
        </w:rPr>
        <w:t>App</w:t>
      </w:r>
      <w:r w:rsidRPr="004415E4">
        <w:rPr>
          <w:rFonts w:ascii="Times New Roman" w:hAnsi="Times New Roman" w:cs="Times New Roman"/>
        </w:rPr>
        <w:t>指定。用户可以扩展（</w:t>
      </w:r>
      <w:r w:rsidRPr="004415E4">
        <w:rPr>
          <w:rFonts w:ascii="Times New Roman" w:hAnsi="Times New Roman" w:cs="Times New Roman"/>
        </w:rPr>
        <w:t>flex</w:t>
      </w:r>
      <w:r w:rsidRPr="004415E4">
        <w:rPr>
          <w:rFonts w:ascii="Times New Roman" w:hAnsi="Times New Roman" w:cs="Times New Roman"/>
        </w:rPr>
        <w:t>）</w:t>
      </w:r>
      <w:r w:rsidRPr="004415E4">
        <w:rPr>
          <w:rFonts w:ascii="Times New Roman" w:hAnsi="Times New Roman" w:cs="Times New Roman"/>
        </w:rPr>
        <w:t>Application instance</w:t>
      </w:r>
      <w:r w:rsidRPr="004415E4">
        <w:rPr>
          <w:rFonts w:ascii="Times New Roman" w:hAnsi="Times New Roman" w:cs="Times New Roman"/>
        </w:rPr>
        <w:t>，动态的增加和删除</w:t>
      </w:r>
      <w:r w:rsidRPr="004415E4">
        <w:rPr>
          <w:rFonts w:ascii="Times New Roman" w:hAnsi="Times New Roman" w:cs="Times New Roman"/>
        </w:rPr>
        <w:t>components</w:t>
      </w:r>
      <w:r w:rsidRPr="004415E4">
        <w:rPr>
          <w:rFonts w:ascii="Times New Roman" w:hAnsi="Times New Roman" w:cs="Times New Roman"/>
        </w:rPr>
        <w:t>。如果</w:t>
      </w:r>
      <w:r w:rsidRPr="004415E4">
        <w:rPr>
          <w:rFonts w:ascii="Times New Roman" w:hAnsi="Times New Roman" w:cs="Times New Roman"/>
        </w:rPr>
        <w:t>instance</w:t>
      </w:r>
      <w:r w:rsidRPr="004415E4">
        <w:rPr>
          <w:rFonts w:ascii="Times New Roman" w:hAnsi="Times New Roman" w:cs="Times New Roman"/>
        </w:rPr>
        <w:t>正在运行，这个改变立即生效，如果不在运行当</w:t>
      </w:r>
      <w:r w:rsidRPr="004415E4">
        <w:rPr>
          <w:rFonts w:ascii="Times New Roman" w:hAnsi="Times New Roman" w:cs="Times New Roman"/>
        </w:rPr>
        <w:t>instance</w:t>
      </w:r>
      <w:r w:rsidRPr="004415E4">
        <w:rPr>
          <w:rFonts w:ascii="Times New Roman" w:hAnsi="Times New Roman" w:cs="Times New Roman"/>
        </w:rPr>
        <w:t>启动时会生效。</w:t>
      </w:r>
    </w:p>
    <w:p w:rsidR="007E40A4" w:rsidRPr="004415E4" w:rsidRDefault="007E40A4" w:rsidP="007E40A4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415E4">
        <w:rPr>
          <w:rFonts w:ascii="Times New Roman" w:hAnsi="Times New Roman" w:cs="Times New Roman"/>
          <w:sz w:val="24"/>
          <w:szCs w:val="24"/>
        </w:rPr>
        <w:lastRenderedPageBreak/>
        <w:t>2</w:t>
      </w:r>
      <w:r w:rsidRPr="004415E4">
        <w:rPr>
          <w:rFonts w:ascii="Times New Roman" w:hAnsi="Times New Roman" w:cs="Times New Roman"/>
          <w:sz w:val="24"/>
          <w:szCs w:val="24"/>
        </w:rPr>
        <w:t>、</w:t>
      </w:r>
      <w:r w:rsidRPr="004415E4">
        <w:rPr>
          <w:rFonts w:ascii="Times New Roman" w:hAnsi="Times New Roman" w:cs="Times New Roman"/>
          <w:sz w:val="24"/>
          <w:szCs w:val="24"/>
        </w:rPr>
        <w:t>Apache Slider Apps</w:t>
      </w:r>
      <w:r w:rsidRPr="004415E4">
        <w:rPr>
          <w:rFonts w:ascii="Times New Roman" w:hAnsi="Times New Roman" w:cs="Times New Roman"/>
          <w:sz w:val="24"/>
          <w:szCs w:val="24"/>
        </w:rPr>
        <w:t>部署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Apache Slider</w:t>
      </w:r>
      <w:r w:rsidRPr="004415E4">
        <w:rPr>
          <w:rFonts w:ascii="Times New Roman" w:hAnsi="Times New Roman" w:cs="Times New Roman"/>
        </w:rPr>
        <w:t>自带</w:t>
      </w:r>
      <w:r w:rsidRPr="004415E4">
        <w:rPr>
          <w:rFonts w:ascii="Times New Roman" w:hAnsi="Times New Roman" w:cs="Times New Roman"/>
        </w:rPr>
        <w:t>HBase</w:t>
      </w:r>
      <w:r w:rsidRPr="004415E4">
        <w:rPr>
          <w:rFonts w:ascii="Times New Roman" w:hAnsi="Times New Roman" w:cs="Times New Roman"/>
        </w:rPr>
        <w:t>、</w:t>
      </w:r>
      <w:r w:rsidRPr="004415E4">
        <w:rPr>
          <w:rFonts w:ascii="Times New Roman" w:hAnsi="Times New Roman" w:cs="Times New Roman"/>
        </w:rPr>
        <w:t>Storm</w:t>
      </w:r>
      <w:r w:rsidRPr="004415E4">
        <w:rPr>
          <w:rFonts w:ascii="Times New Roman" w:hAnsi="Times New Roman" w:cs="Times New Roman"/>
        </w:rPr>
        <w:t>和</w:t>
      </w:r>
      <w:r w:rsidRPr="004415E4">
        <w:rPr>
          <w:rFonts w:ascii="Times New Roman" w:hAnsi="Times New Roman" w:cs="Times New Roman"/>
        </w:rPr>
        <w:t>Accumulo</w:t>
      </w:r>
      <w:r w:rsidRPr="004415E4">
        <w:rPr>
          <w:rFonts w:ascii="Times New Roman" w:hAnsi="Times New Roman" w:cs="Times New Roman"/>
        </w:rPr>
        <w:t>的服务实现，如果其他应用也采用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在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中部署，需要安装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规范进行编写一系列的配置和脚本，然后定义打包文件，包括下几个文件：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1</w:t>
      </w:r>
      <w:r w:rsidRPr="004415E4">
        <w:rPr>
          <w:rFonts w:ascii="Times New Roman" w:hAnsi="Times New Roman" w:cs="Times New Roman"/>
        </w:rPr>
        <w:t>）创建</w:t>
      </w:r>
      <w:r w:rsidRPr="004415E4">
        <w:rPr>
          <w:rFonts w:ascii="Times New Roman" w:hAnsi="Times New Roman" w:cs="Times New Roman"/>
        </w:rPr>
        <w:t>meteinfo.xml</w:t>
      </w:r>
      <w:r w:rsidRPr="004415E4">
        <w:rPr>
          <w:rFonts w:ascii="Times New Roman" w:hAnsi="Times New Roman" w:cs="Times New Roman"/>
        </w:rPr>
        <w:t>文件，内容包括：</w:t>
      </w:r>
      <w:r w:rsidRPr="004415E4">
        <w:rPr>
          <w:rFonts w:ascii="Times New Roman" w:hAnsi="Times New Roman" w:cs="Times New Roman"/>
        </w:rPr>
        <w:t>Apps</w:t>
      </w:r>
      <w:r w:rsidRPr="004415E4">
        <w:rPr>
          <w:rFonts w:ascii="Times New Roman" w:hAnsi="Times New Roman" w:cs="Times New Roman"/>
        </w:rPr>
        <w:t>的名称、版本、外部端口、包含的组件及实例数限制</w:t>
      </w:r>
      <w:r w:rsidRPr="004415E4">
        <w:rPr>
          <w:rFonts w:ascii="Times New Roman" w:hAnsi="Times New Roman" w:cs="Times New Roman"/>
        </w:rPr>
        <w:t>(min/max)</w:t>
      </w:r>
      <w:r w:rsidRPr="004415E4">
        <w:rPr>
          <w:rFonts w:ascii="Times New Roman" w:hAnsi="Times New Roman" w:cs="Times New Roman"/>
        </w:rPr>
        <w:t>、组件的启停顺序以及启停的</w:t>
      </w:r>
      <w:r w:rsidRPr="004415E4">
        <w:rPr>
          <w:rFonts w:ascii="Times New Roman" w:hAnsi="Times New Roman" w:cs="Times New Roman"/>
        </w:rPr>
        <w:t>python</w:t>
      </w:r>
      <w:r w:rsidRPr="004415E4">
        <w:rPr>
          <w:rFonts w:ascii="Times New Roman" w:hAnsi="Times New Roman" w:cs="Times New Roman"/>
        </w:rPr>
        <w:t>脚本、适用的</w:t>
      </w:r>
      <w:r w:rsidRPr="004415E4">
        <w:rPr>
          <w:rFonts w:ascii="Times New Roman" w:hAnsi="Times New Roman" w:cs="Times New Roman"/>
        </w:rPr>
        <w:t xml:space="preserve">OS </w:t>
      </w:r>
      <w:r w:rsidRPr="004415E4">
        <w:rPr>
          <w:rFonts w:ascii="Times New Roman" w:hAnsi="Times New Roman" w:cs="Times New Roman"/>
        </w:rPr>
        <w:t>以及</w:t>
      </w:r>
      <w:r w:rsidRPr="004415E4">
        <w:rPr>
          <w:rFonts w:ascii="Times New Roman" w:hAnsi="Times New Roman" w:cs="Times New Roman"/>
        </w:rPr>
        <w:t xml:space="preserve"> Apps</w:t>
      </w:r>
      <w:r w:rsidRPr="004415E4">
        <w:rPr>
          <w:rFonts w:ascii="Times New Roman" w:hAnsi="Times New Roman" w:cs="Times New Roman"/>
        </w:rPr>
        <w:t>的压缩文件路径。详细规范可参考：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 </w:t>
      </w:r>
      <w:hyperlink r:id="rId6" w:history="1">
        <w:r w:rsidRPr="004415E4">
          <w:rPr>
            <w:rFonts w:ascii="Times New Roman" w:hAnsi="Times New Roman" w:cs="Times New Roman"/>
          </w:rPr>
          <w:t>http://slider.incubator.apache.org/docs/slider_specs/application_definition.html</w:t>
        </w:r>
      </w:hyperlink>
    </w:p>
    <w:p w:rsidR="007E40A4" w:rsidRPr="004415E4" w:rsidRDefault="007E40A4" w:rsidP="007E40A4">
      <w:pPr>
        <w:spacing w:line="360" w:lineRule="auto"/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</w:pPr>
      <w:r w:rsidRPr="004415E4">
        <w:rPr>
          <w:rFonts w:ascii="Times New Roman" w:hAnsi="Times New Roman" w:cs="Times New Roman"/>
        </w:rPr>
        <w:tab/>
        <w:t>2</w:t>
      </w:r>
      <w:r w:rsidRPr="004415E4">
        <w:rPr>
          <w:rFonts w:ascii="Times New Roman" w:hAnsi="Times New Roman" w:cs="Times New Roman"/>
        </w:rPr>
        <w:t>）创建</w:t>
      </w:r>
      <w:r w:rsidRPr="004415E4">
        <w:rPr>
          <w:rFonts w:ascii="Times New Roman" w:hAnsi="Times New Roman" w:cs="Times New Roman"/>
        </w:rPr>
        <w:t>Apps</w:t>
      </w:r>
      <w:r w:rsidRPr="004415E4">
        <w:rPr>
          <w:rFonts w:ascii="Times New Roman" w:hAnsi="Times New Roman" w:cs="Times New Roman"/>
        </w:rPr>
        <w:t>的压缩文件。把</w:t>
      </w:r>
      <w:r w:rsidRPr="004415E4">
        <w:rPr>
          <w:rFonts w:ascii="Times New Roman" w:hAnsi="Times New Roman" w:cs="Times New Roman"/>
        </w:rPr>
        <w:t>Apps</w:t>
      </w:r>
      <w:r w:rsidRPr="004415E4">
        <w:rPr>
          <w:rFonts w:ascii="Times New Roman" w:hAnsi="Times New Roman" w:cs="Times New Roman"/>
        </w:rPr>
        <w:t>发布的</w:t>
      </w:r>
      <w:r w:rsidRPr="004415E4">
        <w:rPr>
          <w:rFonts w:ascii="Times New Roman" w:hAnsi="Times New Roman" w:cs="Times New Roman"/>
        </w:rPr>
        <w:t xml:space="preserve"> .tar.gz </w:t>
      </w:r>
      <w:r w:rsidRPr="004415E4">
        <w:rPr>
          <w:rFonts w:ascii="Times New Roman" w:hAnsi="Times New Roman" w:cs="Times New Roman"/>
        </w:rPr>
        <w:t>下载下来，删除掉</w:t>
      </w:r>
      <w:r w:rsidRPr="004415E4">
        <w:rPr>
          <w:rFonts w:ascii="Times New Roman" w:hAnsi="Times New Roman" w:cs="Times New Roman"/>
        </w:rPr>
        <w:t xml:space="preserve">src/ </w:t>
      </w:r>
      <w:r w:rsidRPr="004415E4">
        <w:rPr>
          <w:rFonts w:ascii="Times New Roman" w:hAnsi="Times New Roman" w:cs="Times New Roman"/>
        </w:rPr>
        <w:t>源文件目录再打包就可以了。也可以重新编译成</w:t>
      </w:r>
      <w:r w:rsidRPr="004415E4">
        <w:rPr>
          <w:rFonts w:ascii="Times New Roman" w:hAnsi="Times New Roman" w:cs="Times New Roman"/>
        </w:rPr>
        <w:t>package</w:t>
      </w:r>
      <w:r w:rsidRPr="004415E4">
        <w:rPr>
          <w:rFonts w:ascii="Times New Roman" w:hAnsi="Times New Roman" w:cs="Times New Roman"/>
        </w:rPr>
        <w:t>。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3</w:t>
      </w:r>
      <w:r w:rsidRPr="004415E4">
        <w:rPr>
          <w:rFonts w:ascii="Times New Roman" w:hAnsi="Times New Roman" w:cs="Times New Roman"/>
        </w:rPr>
        <w:t>）创建</w:t>
      </w:r>
      <w:r w:rsidRPr="004415E4">
        <w:rPr>
          <w:rFonts w:ascii="Times New Roman" w:hAnsi="Times New Roman" w:cs="Times New Roman"/>
        </w:rPr>
        <w:t>resources.json</w:t>
      </w:r>
      <w:r w:rsidRPr="004415E4">
        <w:rPr>
          <w:rFonts w:ascii="Times New Roman" w:hAnsi="Times New Roman" w:cs="Times New Roman"/>
        </w:rPr>
        <w:t>文件，内容包括：该</w:t>
      </w:r>
      <w:r w:rsidRPr="004415E4">
        <w:rPr>
          <w:rFonts w:ascii="Times New Roman" w:hAnsi="Times New Roman" w:cs="Times New Roman"/>
        </w:rPr>
        <w:t>app</w:t>
      </w:r>
      <w:r w:rsidRPr="004415E4">
        <w:rPr>
          <w:rFonts w:ascii="Times New Roman" w:hAnsi="Times New Roman" w:cs="Times New Roman"/>
        </w:rPr>
        <w:t>中各个组件的资源需求，包括</w:t>
      </w:r>
      <w:r w:rsidRPr="004415E4">
        <w:rPr>
          <w:rFonts w:ascii="Times New Roman" w:hAnsi="Times New Roman" w:cs="Times New Roman"/>
        </w:rPr>
        <w:t>&lt;componentsName, memory, vcores, role_priority, #instances&gt;</w:t>
      </w:r>
      <w:r w:rsidRPr="004415E4">
        <w:rPr>
          <w:rFonts w:ascii="Times New Roman" w:hAnsi="Times New Roman" w:cs="Times New Roman"/>
        </w:rPr>
        <w:t>。还可以配置</w:t>
      </w:r>
      <w:r w:rsidRPr="004415E4">
        <w:rPr>
          <w:rFonts w:ascii="Times New Roman" w:hAnsi="Times New Roman" w:cs="Times New Roman"/>
        </w:rPr>
        <w:t>app</w:t>
      </w:r>
      <w:r w:rsidRPr="004415E4">
        <w:rPr>
          <w:rFonts w:ascii="Times New Roman" w:hAnsi="Times New Roman" w:cs="Times New Roman"/>
        </w:rPr>
        <w:t>在某段时间内失败</w:t>
      </w:r>
      <w:r w:rsidRPr="004415E4">
        <w:rPr>
          <w:rFonts w:ascii="Times New Roman" w:hAnsi="Times New Roman" w:cs="Times New Roman"/>
        </w:rPr>
        <w:t>N</w:t>
      </w:r>
      <w:r w:rsidRPr="004415E4">
        <w:rPr>
          <w:rFonts w:ascii="Times New Roman" w:hAnsi="Times New Roman" w:cs="Times New Roman"/>
        </w:rPr>
        <w:t>次的错误检测策略。详细规范可以参考：</w:t>
      </w:r>
      <w:r w:rsidRPr="004415E4">
        <w:rPr>
          <w:rFonts w:ascii="Times New Roman" w:hAnsi="Times New Roman" w:cs="Times New Roman"/>
        </w:rPr>
        <w:t xml:space="preserve"> 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 xml:space="preserve">    </w:t>
      </w:r>
      <w:hyperlink r:id="rId7" w:history="1">
        <w:r w:rsidRPr="004415E4">
          <w:rPr>
            <w:rFonts w:ascii="Times New Roman" w:hAnsi="Times New Roman" w:cs="Times New Roman"/>
          </w:rPr>
          <w:t>http://slider.incubator.apache.org/docs/slider_specs/resource_specification.html</w:t>
        </w:r>
      </w:hyperlink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4</w:t>
      </w:r>
      <w:r w:rsidRPr="004415E4">
        <w:rPr>
          <w:rFonts w:ascii="Times New Roman" w:hAnsi="Times New Roman" w:cs="Times New Roman"/>
        </w:rPr>
        <w:t>）创建</w:t>
      </w:r>
      <w:r w:rsidRPr="004415E4">
        <w:rPr>
          <w:rFonts w:ascii="Times New Roman" w:hAnsi="Times New Roman" w:cs="Times New Roman"/>
        </w:rPr>
        <w:t>appConfig.json</w:t>
      </w:r>
      <w:r w:rsidRPr="004415E4">
        <w:rPr>
          <w:rFonts w:ascii="Times New Roman" w:hAnsi="Times New Roman" w:cs="Times New Roman"/>
        </w:rPr>
        <w:t>文件，以下字段是必须要定义的：</w:t>
      </w:r>
      <w:r w:rsidRPr="004415E4">
        <w:rPr>
          <w:rFonts w:ascii="Times New Roman" w:hAnsi="Times New Roman" w:cs="Times New Roman"/>
        </w:rPr>
        <w:t>application.def</w:t>
      </w:r>
      <w:r w:rsidRPr="004415E4">
        <w:rPr>
          <w:rFonts w:ascii="Times New Roman" w:hAnsi="Times New Roman" w:cs="Times New Roman"/>
        </w:rPr>
        <w:t>：</w:t>
      </w:r>
      <w:r w:rsidRPr="004415E4">
        <w:rPr>
          <w:rFonts w:ascii="Times New Roman" w:hAnsi="Times New Roman" w:cs="Times New Roman"/>
        </w:rPr>
        <w:t>Apps</w:t>
      </w:r>
      <w:r w:rsidRPr="004415E4">
        <w:rPr>
          <w:rFonts w:ascii="Times New Roman" w:hAnsi="Times New Roman" w:cs="Times New Roman"/>
        </w:rPr>
        <w:t>打包压缩文件在</w:t>
      </w:r>
      <w:r w:rsidRPr="004415E4">
        <w:rPr>
          <w:rFonts w:ascii="Times New Roman" w:hAnsi="Times New Roman" w:cs="Times New Roman"/>
        </w:rPr>
        <w:t>HDFS</w:t>
      </w:r>
      <w:r w:rsidRPr="004415E4">
        <w:rPr>
          <w:rFonts w:ascii="Times New Roman" w:hAnsi="Times New Roman" w:cs="Times New Roman"/>
        </w:rPr>
        <w:t>上的路径；</w:t>
      </w:r>
      <w:r w:rsidRPr="004415E4">
        <w:rPr>
          <w:rFonts w:ascii="Times New Roman" w:hAnsi="Times New Roman" w:cs="Times New Roman"/>
        </w:rPr>
        <w:t>java_home</w:t>
      </w:r>
      <w:r w:rsidRPr="004415E4">
        <w:rPr>
          <w:rFonts w:ascii="Times New Roman" w:hAnsi="Times New Roman" w:cs="Times New Roman"/>
        </w:rPr>
        <w:t>：</w:t>
      </w:r>
      <w:r w:rsidRPr="004415E4">
        <w:rPr>
          <w:rFonts w:ascii="Times New Roman" w:hAnsi="Times New Roman" w:cs="Times New Roman"/>
        </w:rPr>
        <w:t>JDK</w:t>
      </w:r>
      <w:r w:rsidRPr="004415E4">
        <w:rPr>
          <w:rFonts w:ascii="Times New Roman" w:hAnsi="Times New Roman" w:cs="Times New Roman"/>
        </w:rPr>
        <w:t>路径；</w:t>
      </w:r>
      <w:r w:rsidRPr="004415E4">
        <w:rPr>
          <w:rFonts w:ascii="Times New Roman" w:hAnsi="Times New Roman" w:cs="Times New Roman"/>
        </w:rPr>
        <w:t>package_list</w:t>
      </w:r>
      <w:r w:rsidRPr="004415E4">
        <w:rPr>
          <w:rFonts w:ascii="Times New Roman" w:hAnsi="Times New Roman" w:cs="Times New Roman"/>
        </w:rPr>
        <w:t>：</w:t>
      </w:r>
      <w:r w:rsidRPr="004415E4">
        <w:rPr>
          <w:rFonts w:ascii="Times New Roman" w:hAnsi="Times New Roman" w:cs="Times New Roman"/>
        </w:rPr>
        <w:t>Apps</w:t>
      </w:r>
      <w:r w:rsidRPr="004415E4">
        <w:rPr>
          <w:rFonts w:ascii="Times New Roman" w:hAnsi="Times New Roman" w:cs="Times New Roman"/>
        </w:rPr>
        <w:t>原始文件的路径；</w:t>
      </w:r>
      <w:r w:rsidRPr="004415E4">
        <w:rPr>
          <w:rFonts w:ascii="Times New Roman" w:hAnsi="Times New Roman" w:cs="Times New Roman"/>
        </w:rPr>
        <w:t>config_types</w:t>
      </w:r>
      <w:r w:rsidRPr="004415E4">
        <w:rPr>
          <w:rFonts w:ascii="Times New Roman" w:hAnsi="Times New Roman" w:cs="Times New Roman"/>
        </w:rPr>
        <w:t>：配置文件名称；</w:t>
      </w:r>
      <w:r w:rsidRPr="004415E4">
        <w:rPr>
          <w:rFonts w:ascii="Times New Roman" w:hAnsi="Times New Roman" w:cs="Times New Roman"/>
        </w:rPr>
        <w:t>site.global.app_user</w:t>
      </w:r>
      <w:r w:rsidRPr="004415E4">
        <w:rPr>
          <w:rFonts w:ascii="Times New Roman" w:hAnsi="Times New Roman" w:cs="Times New Roman"/>
        </w:rPr>
        <w:t>：运行应用的</w:t>
      </w:r>
      <w:r w:rsidRPr="004415E4">
        <w:rPr>
          <w:rFonts w:ascii="Times New Roman" w:hAnsi="Times New Roman" w:cs="Times New Roman"/>
        </w:rPr>
        <w:t>user</w:t>
      </w:r>
      <w:r w:rsidRPr="004415E4">
        <w:rPr>
          <w:rFonts w:ascii="Times New Roman" w:hAnsi="Times New Roman" w:cs="Times New Roman"/>
        </w:rPr>
        <w:t>；</w:t>
      </w:r>
      <w:r w:rsidRPr="004415E4">
        <w:rPr>
          <w:rFonts w:ascii="Times New Roman" w:hAnsi="Times New Roman" w:cs="Times New Roman"/>
        </w:rPr>
        <w:t>site.global.app_root</w:t>
      </w:r>
      <w:r w:rsidRPr="004415E4">
        <w:rPr>
          <w:rFonts w:ascii="Times New Roman" w:hAnsi="Times New Roman" w:cs="Times New Roman"/>
        </w:rPr>
        <w:t>：</w:t>
      </w:r>
      <w:r w:rsidRPr="004415E4">
        <w:rPr>
          <w:rFonts w:ascii="Times New Roman" w:hAnsi="Times New Roman" w:cs="Times New Roman"/>
        </w:rPr>
        <w:t>Apps</w:t>
      </w:r>
      <w:r w:rsidRPr="004415E4">
        <w:rPr>
          <w:rFonts w:ascii="Times New Roman" w:hAnsi="Times New Roman" w:cs="Times New Roman"/>
        </w:rPr>
        <w:t>压缩文件解压后的路径。另外还可以定义</w:t>
      </w:r>
      <w:r w:rsidRPr="004415E4">
        <w:rPr>
          <w:rFonts w:ascii="Times New Roman" w:hAnsi="Times New Roman" w:cs="Times New Roman"/>
        </w:rPr>
        <w:t xml:space="preserve"> site.global.* </w:t>
      </w:r>
      <w:r w:rsidRPr="004415E4">
        <w:rPr>
          <w:rFonts w:ascii="Times New Roman" w:hAnsi="Times New Roman" w:cs="Times New Roman"/>
        </w:rPr>
        <w:t>的应用相关的配置参数。详细规范可以参考：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 </w:t>
      </w:r>
      <w:hyperlink r:id="rId8" w:history="1">
        <w:r w:rsidRPr="004415E4">
          <w:rPr>
            <w:rFonts w:ascii="Times New Roman" w:hAnsi="Times New Roman" w:cs="Times New Roman"/>
          </w:rPr>
          <w:t>http://slider.incubator.apache.org/docs/slider_specs/application_instance_configuration.html</w:t>
        </w:r>
      </w:hyperlink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5</w:t>
      </w:r>
      <w:r w:rsidRPr="004415E4">
        <w:rPr>
          <w:rFonts w:ascii="Times New Roman" w:hAnsi="Times New Roman" w:cs="Times New Roman"/>
        </w:rPr>
        <w:t>）实现</w:t>
      </w:r>
      <w:r w:rsidRPr="004415E4">
        <w:rPr>
          <w:rFonts w:ascii="Times New Roman" w:hAnsi="Times New Roman" w:cs="Times New Roman"/>
        </w:rPr>
        <w:t>metainfo.xml</w:t>
      </w:r>
      <w:r w:rsidRPr="004415E4">
        <w:rPr>
          <w:rFonts w:ascii="Times New Roman" w:hAnsi="Times New Roman" w:cs="Times New Roman"/>
        </w:rPr>
        <w:t>定义的</w:t>
      </w:r>
      <w:r w:rsidRPr="004415E4">
        <w:rPr>
          <w:rFonts w:ascii="Times New Roman" w:hAnsi="Times New Roman" w:cs="Times New Roman"/>
        </w:rPr>
        <w:t>Apps</w:t>
      </w:r>
      <w:r w:rsidRPr="004415E4">
        <w:rPr>
          <w:rFonts w:ascii="Times New Roman" w:hAnsi="Times New Roman" w:cs="Times New Roman"/>
        </w:rPr>
        <w:t>相关各组件操作的脚本。详细规范可以参考：</w:t>
      </w:r>
    </w:p>
    <w:p w:rsidR="007E40A4" w:rsidRPr="004415E4" w:rsidRDefault="00C7475D" w:rsidP="007E40A4">
      <w:pPr>
        <w:spacing w:line="360" w:lineRule="auto"/>
        <w:rPr>
          <w:rFonts w:ascii="Times New Roman" w:hAnsi="Times New Roman" w:cs="Times New Roman"/>
        </w:rPr>
      </w:pPr>
      <w:hyperlink r:id="rId9" w:history="1">
        <w:r w:rsidR="007E40A4" w:rsidRPr="004415E4">
          <w:rPr>
            <w:rFonts w:ascii="Times New Roman" w:hAnsi="Times New Roman" w:cs="Times New Roman"/>
          </w:rPr>
          <w:t>http://slider.incubator.apache.org/docs/slider_specs/writing_app_command_scripts</w:t>
        </w:r>
      </w:hyperlink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下面介绍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及</w:t>
      </w:r>
      <w:r w:rsidRPr="004415E4">
        <w:rPr>
          <w:rFonts w:ascii="Times New Roman" w:hAnsi="Times New Roman" w:cs="Times New Roman"/>
        </w:rPr>
        <w:t>HBase Apps</w:t>
      </w:r>
      <w:r w:rsidRPr="004415E4">
        <w:rPr>
          <w:rFonts w:ascii="Times New Roman" w:hAnsi="Times New Roman" w:cs="Times New Roman"/>
        </w:rPr>
        <w:t>的安装和使用：</w:t>
      </w:r>
    </w:p>
    <w:p w:rsidR="007E40A4" w:rsidRPr="004415E4" w:rsidRDefault="007E40A4" w:rsidP="007E40A4">
      <w:pPr>
        <w:pStyle w:val="2"/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>2.1 Slider</w:t>
      </w:r>
      <w:r w:rsidRPr="004415E4">
        <w:rPr>
          <w:rFonts w:ascii="Times New Roman" w:hAnsi="Times New Roman" w:cs="Times New Roman"/>
          <w:sz w:val="21"/>
          <w:szCs w:val="21"/>
        </w:rPr>
        <w:t>的编译和安装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在</w:t>
      </w:r>
      <w:r w:rsidRPr="004415E4">
        <w:rPr>
          <w:rFonts w:ascii="Times New Roman" w:hAnsi="Times New Roman" w:cs="Times New Roman"/>
        </w:rPr>
        <w:t>Hadoop 2.6</w:t>
      </w:r>
      <w:r w:rsidRPr="004415E4">
        <w:rPr>
          <w:rFonts w:ascii="Times New Roman" w:hAnsi="Times New Roman" w:cs="Times New Roman"/>
        </w:rPr>
        <w:t>之前的版本都没有针对</w:t>
      </w:r>
      <w:r w:rsidRPr="004415E4">
        <w:rPr>
          <w:rFonts w:ascii="Times New Roman" w:hAnsi="Times New Roman" w:cs="Times New Roman"/>
        </w:rPr>
        <w:t>long-live service</w:t>
      </w:r>
      <w:r w:rsidRPr="004415E4">
        <w:rPr>
          <w:rFonts w:ascii="Times New Roman" w:hAnsi="Times New Roman" w:cs="Times New Roman"/>
        </w:rPr>
        <w:t>的程序进行考虑，但是在</w:t>
      </w:r>
      <w:r w:rsidRPr="004415E4">
        <w:rPr>
          <w:rFonts w:ascii="Times New Roman" w:hAnsi="Times New Roman" w:cs="Times New Roman"/>
        </w:rPr>
        <w:t>Hadoop 2.6 Yarn</w:t>
      </w:r>
      <w:r w:rsidRPr="004415E4">
        <w:rPr>
          <w:rFonts w:ascii="Times New Roman" w:hAnsi="Times New Roman" w:cs="Times New Roman"/>
        </w:rPr>
        <w:t>中增加了几点重要的</w:t>
      </w:r>
      <w:r w:rsidRPr="004415E4">
        <w:rPr>
          <w:rFonts w:ascii="Times New Roman" w:hAnsi="Times New Roman" w:cs="Times New Roman"/>
        </w:rPr>
        <w:t>feature</w:t>
      </w:r>
      <w:r w:rsidRPr="004415E4">
        <w:rPr>
          <w:rFonts w:ascii="Times New Roman" w:hAnsi="Times New Roman" w:cs="Times New Roman"/>
        </w:rPr>
        <w:t>，包括服务的注册，</w:t>
      </w:r>
      <w:r w:rsidRPr="004415E4">
        <w:rPr>
          <w:rFonts w:ascii="Times New Roman" w:hAnsi="Times New Roman" w:cs="Times New Roman"/>
        </w:rPr>
        <w:t>NM</w:t>
      </w:r>
      <w:r w:rsidRPr="004415E4">
        <w:rPr>
          <w:rFonts w:ascii="Times New Roman" w:hAnsi="Times New Roman" w:cs="Times New Roman"/>
        </w:rPr>
        <w:t>和</w:t>
      </w:r>
      <w:r w:rsidRPr="004415E4">
        <w:rPr>
          <w:rFonts w:ascii="Times New Roman" w:hAnsi="Times New Roman" w:cs="Times New Roman"/>
        </w:rPr>
        <w:t>RM</w:t>
      </w:r>
      <w:r w:rsidRPr="004415E4">
        <w:rPr>
          <w:rFonts w:ascii="Times New Roman" w:hAnsi="Times New Roman" w:cs="Times New Roman"/>
        </w:rPr>
        <w:t>的</w:t>
      </w:r>
      <w:r w:rsidRPr="004415E4">
        <w:rPr>
          <w:rFonts w:ascii="Times New Roman" w:hAnsi="Times New Roman" w:cs="Times New Roman"/>
        </w:rPr>
        <w:t>rolling update</w:t>
      </w:r>
      <w:r w:rsidRPr="004415E4">
        <w:rPr>
          <w:rFonts w:ascii="Times New Roman" w:hAnsi="Times New Roman" w:cs="Times New Roman"/>
        </w:rPr>
        <w:t>等特性。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中的</w:t>
      </w:r>
      <w:r w:rsidRPr="004415E4">
        <w:rPr>
          <w:rFonts w:ascii="Times New Roman" w:hAnsi="Times New Roman" w:cs="Times New Roman"/>
        </w:rPr>
        <w:t>AppMaster</w:t>
      </w:r>
      <w:r w:rsidRPr="004415E4">
        <w:rPr>
          <w:rFonts w:ascii="Times New Roman" w:hAnsi="Times New Roman" w:cs="Times New Roman"/>
        </w:rPr>
        <w:t>根据具体的</w:t>
      </w:r>
      <w:r w:rsidRPr="004415E4">
        <w:rPr>
          <w:rFonts w:ascii="Times New Roman" w:hAnsi="Times New Roman" w:cs="Times New Roman"/>
        </w:rPr>
        <w:t>Hadoop</w:t>
      </w:r>
      <w:r w:rsidRPr="004415E4">
        <w:rPr>
          <w:rFonts w:ascii="Times New Roman" w:hAnsi="Times New Roman" w:cs="Times New Roman"/>
        </w:rPr>
        <w:t>版本进行开发，因此</w:t>
      </w:r>
      <w:r w:rsidRPr="004415E4">
        <w:rPr>
          <w:rFonts w:ascii="Times New Roman" w:hAnsi="Times New Roman" w:cs="Times New Roman"/>
        </w:rPr>
        <w:t>Slider 0.30-0.50</w:t>
      </w:r>
      <w:r w:rsidRPr="004415E4">
        <w:rPr>
          <w:rFonts w:ascii="Times New Roman" w:hAnsi="Times New Roman" w:cs="Times New Roman"/>
        </w:rPr>
        <w:t>各个版本对</w:t>
      </w:r>
      <w:r w:rsidRPr="004415E4">
        <w:rPr>
          <w:rFonts w:ascii="Times New Roman" w:hAnsi="Times New Roman" w:cs="Times New Roman"/>
        </w:rPr>
        <w:t>Long-live service</w:t>
      </w:r>
      <w:r w:rsidRPr="004415E4">
        <w:rPr>
          <w:rFonts w:ascii="Times New Roman" w:hAnsi="Times New Roman" w:cs="Times New Roman"/>
        </w:rPr>
        <w:t>的管理并不好，</w:t>
      </w:r>
      <w:r w:rsidRPr="004415E4">
        <w:rPr>
          <w:rFonts w:ascii="Times New Roman" w:hAnsi="Times New Roman" w:cs="Times New Roman"/>
        </w:rPr>
        <w:t>Slider 0.60</w:t>
      </w:r>
      <w:r w:rsidRPr="004415E4">
        <w:rPr>
          <w:rFonts w:ascii="Times New Roman" w:hAnsi="Times New Roman" w:cs="Times New Roman"/>
        </w:rPr>
        <w:t>后才逐渐的改进，这里安装</w:t>
      </w:r>
      <w:r w:rsidRPr="004415E4">
        <w:rPr>
          <w:rFonts w:ascii="Times New Roman" w:hAnsi="Times New Roman" w:cs="Times New Roman"/>
        </w:rPr>
        <w:t>Slider 0.60</w:t>
      </w:r>
      <w:r w:rsidRPr="004415E4">
        <w:rPr>
          <w:rFonts w:ascii="Times New Roman" w:hAnsi="Times New Roman" w:cs="Times New Roman"/>
        </w:rPr>
        <w:t>：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lastRenderedPageBreak/>
        <w:t xml:space="preserve"> </w:t>
      </w:r>
      <w:r w:rsidRPr="004415E4">
        <w:rPr>
          <w:rFonts w:ascii="Times New Roman" w:hAnsi="Times New Roman" w:cs="Times New Roman"/>
        </w:rPr>
        <w:t>下载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源码：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$wget http:</w:t>
      </w:r>
      <w:r w:rsidRPr="004415E4">
        <w:rPr>
          <w:rFonts w:ascii="Times New Roman" w:hAnsi="Times New Roman" w:cs="Times New Roman"/>
          <w:color w:val="008000"/>
          <w:sz w:val="15"/>
          <w:szCs w:val="15"/>
        </w:rPr>
        <w:t>//apache.fayea.com/incubator/slider/0.60.0-incubating/src/apache-slider-0.60.0-incubating-source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color w:val="008000"/>
          <w:sz w:val="15"/>
          <w:szCs w:val="15"/>
        </w:rPr>
        <w:t xml:space="preserve">-release.tar.gz 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 xml:space="preserve"> </w:t>
      </w:r>
      <w:r w:rsidRPr="004415E4">
        <w:rPr>
          <w:rFonts w:ascii="Times New Roman" w:hAnsi="Times New Roman" w:cs="Times New Roman"/>
        </w:rPr>
        <w:t>解压</w:t>
      </w:r>
      <w:r w:rsidRPr="004415E4">
        <w:rPr>
          <w:rFonts w:ascii="Times New Roman" w:hAnsi="Times New Roman" w:cs="Times New Roman"/>
        </w:rPr>
        <w:t>slider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4415E4">
        <w:rPr>
          <w:rFonts w:ascii="Times New Roman" w:hAnsi="Times New Roman" w:cs="Times New Roman"/>
          <w:color w:val="008000"/>
          <w:sz w:val="15"/>
          <w:szCs w:val="15"/>
        </w:rPr>
        <w:tab/>
        <w:t xml:space="preserve">$tar -zxvf apache-slider-0.60.0-incubating-source-release.tar.gz 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 xml:space="preserve">  </w:t>
      </w:r>
      <w:r w:rsidRPr="004415E4">
        <w:rPr>
          <w:rFonts w:ascii="Times New Roman" w:hAnsi="Times New Roman" w:cs="Times New Roman"/>
        </w:rPr>
        <w:t>编译：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  <w:color w:val="008000"/>
          <w:sz w:val="15"/>
          <w:szCs w:val="15"/>
        </w:rPr>
        <w:t>$cd apache-slider-0.60.0-incubating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4415E4">
        <w:rPr>
          <w:rFonts w:ascii="Times New Roman" w:hAnsi="Times New Roman" w:cs="Times New Roman"/>
          <w:color w:val="008000"/>
          <w:sz w:val="15"/>
          <w:szCs w:val="15"/>
        </w:rPr>
        <w:tab/>
        <w:t>$mvn clean package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注意：在</w:t>
      </w:r>
      <w:r w:rsidRPr="004415E4">
        <w:rPr>
          <w:rFonts w:ascii="Times New Roman" w:hAnsi="Times New Roman" w:cs="Times New Roman"/>
        </w:rPr>
        <w:t>pom.xml</w:t>
      </w:r>
      <w:r w:rsidRPr="004415E4">
        <w:rPr>
          <w:rFonts w:ascii="Times New Roman" w:hAnsi="Times New Roman" w:cs="Times New Roman"/>
        </w:rPr>
        <w:t>中</w:t>
      </w:r>
      <w:r w:rsidRPr="004415E4">
        <w:rPr>
          <w:rFonts w:ascii="Times New Roman" w:hAnsi="Times New Roman" w:cs="Times New Roman"/>
        </w:rPr>
        <w:t>hadoop</w:t>
      </w:r>
      <w:r w:rsidRPr="004415E4">
        <w:rPr>
          <w:rFonts w:ascii="Times New Roman" w:hAnsi="Times New Roman" w:cs="Times New Roman"/>
        </w:rPr>
        <w:t>的版本号是</w:t>
      </w:r>
      <w:r w:rsidRPr="004415E4">
        <w:rPr>
          <w:rFonts w:ascii="Times New Roman" w:hAnsi="Times New Roman" w:cs="Times New Roman"/>
        </w:rPr>
        <w:t>2.6.0-snapshot</w:t>
      </w:r>
      <w:r w:rsidRPr="004415E4">
        <w:rPr>
          <w:rFonts w:ascii="Times New Roman" w:hAnsi="Times New Roman" w:cs="Times New Roman"/>
        </w:rPr>
        <w:t>，改成</w:t>
      </w:r>
      <w:r w:rsidRPr="004415E4">
        <w:rPr>
          <w:rFonts w:ascii="Times New Roman" w:hAnsi="Times New Roman" w:cs="Times New Roman"/>
        </w:rPr>
        <w:t>2.6.0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编译后，在</w:t>
      </w:r>
      <w:r w:rsidRPr="004415E4">
        <w:rPr>
          <w:rFonts w:ascii="Times New Roman" w:hAnsi="Times New Roman" w:cs="Times New Roman"/>
        </w:rPr>
        <w:t>../slider-assembly/target/</w:t>
      </w:r>
      <w:r w:rsidRPr="004415E4">
        <w:rPr>
          <w:rFonts w:ascii="Times New Roman" w:hAnsi="Times New Roman" w:cs="Times New Roman"/>
        </w:rPr>
        <w:t>目录中，生成</w:t>
      </w:r>
      <w:r w:rsidRPr="004415E4">
        <w:rPr>
          <w:rFonts w:ascii="Times New Roman" w:hAnsi="Times New Roman" w:cs="Times New Roman"/>
        </w:rPr>
        <w:t>slider-0.60.0-incubating-all.zip</w:t>
      </w:r>
      <w:r w:rsidRPr="004415E4">
        <w:rPr>
          <w:rFonts w:ascii="Times New Roman" w:hAnsi="Times New Roman" w:cs="Times New Roman"/>
        </w:rPr>
        <w:t>安装文件，解压安装文件，并配置</w:t>
      </w:r>
      <w:r w:rsidRPr="004415E4">
        <w:rPr>
          <w:rFonts w:ascii="Times New Roman" w:hAnsi="Times New Roman" w:cs="Times New Roman"/>
        </w:rPr>
        <w:t>slider-client.xml</w:t>
      </w:r>
      <w:r w:rsidRPr="004415E4">
        <w:rPr>
          <w:rFonts w:ascii="Times New Roman" w:hAnsi="Times New Roman" w:cs="Times New Roman"/>
        </w:rPr>
        <w:t>及</w:t>
      </w:r>
      <w:r w:rsidRPr="004415E4">
        <w:rPr>
          <w:rFonts w:ascii="Times New Roman" w:hAnsi="Times New Roman" w:cs="Times New Roman"/>
        </w:rPr>
        <w:t>slient-env.sh</w:t>
      </w:r>
      <w:r w:rsidRPr="004415E4">
        <w:rPr>
          <w:rFonts w:ascii="Times New Roman" w:hAnsi="Times New Roman" w:cs="Times New Roman"/>
        </w:rPr>
        <w:t>文件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4415E4">
        <w:rPr>
          <w:rFonts w:ascii="Times New Roman" w:hAnsi="Times New Roman" w:cs="Times New Roman"/>
          <w:color w:val="008000"/>
          <w:sz w:val="15"/>
          <w:szCs w:val="15"/>
        </w:rPr>
        <w:t>$unzip slider-0.60.0-incubating-all.zip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4415E4">
        <w:rPr>
          <w:rFonts w:ascii="Times New Roman" w:hAnsi="Times New Roman" w:cs="Times New Roman"/>
          <w:color w:val="008000"/>
          <w:sz w:val="15"/>
          <w:szCs w:val="15"/>
        </w:rPr>
        <w:t>$cd slider-0.60-incubating/conf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4415E4">
        <w:rPr>
          <w:rFonts w:ascii="Times New Roman" w:hAnsi="Times New Roman" w:cs="Times New Roman"/>
          <w:color w:val="008000"/>
          <w:sz w:val="15"/>
          <w:szCs w:val="15"/>
        </w:rPr>
        <w:t>$vim slider-client.xml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slider-client.xml</w:t>
      </w:r>
      <w:r w:rsidRPr="004415E4">
        <w:rPr>
          <w:rFonts w:ascii="Times New Roman" w:hAnsi="Times New Roman" w:cs="Times New Roman"/>
        </w:rPr>
        <w:t>的配置如下：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&lt;property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  &lt;name&gt;yarn.resourcemanager.address&lt;/name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  &lt;</w:t>
      </w:r>
      <w:r w:rsidRPr="004415E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4415E4">
        <w:rPr>
          <w:rFonts w:ascii="Times New Roman" w:hAnsi="Times New Roman" w:cs="Times New Roman"/>
          <w:sz w:val="15"/>
          <w:szCs w:val="15"/>
        </w:rPr>
        <w:t>&gt;ambarimaster:8032&lt;/</w:t>
      </w:r>
      <w:r w:rsidRPr="004415E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4415E4">
        <w:rPr>
          <w:rFonts w:ascii="Times New Roman" w:hAnsi="Times New Roman" w:cs="Times New Roman"/>
          <w:sz w:val="15"/>
          <w:szCs w:val="15"/>
        </w:rPr>
        <w:t>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&lt;/property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&lt;property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  &lt;name&gt;yarn.resourcemanager.scheduler.address&lt;/name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  &lt;</w:t>
      </w:r>
      <w:r w:rsidRPr="004415E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4415E4">
        <w:rPr>
          <w:rFonts w:ascii="Times New Roman" w:hAnsi="Times New Roman" w:cs="Times New Roman"/>
          <w:sz w:val="15"/>
          <w:szCs w:val="15"/>
        </w:rPr>
        <w:t>&gt;ambarimaster:8030&lt;/</w:t>
      </w:r>
      <w:r w:rsidRPr="004415E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4415E4">
        <w:rPr>
          <w:rFonts w:ascii="Times New Roman" w:hAnsi="Times New Roman" w:cs="Times New Roman"/>
          <w:sz w:val="15"/>
          <w:szCs w:val="15"/>
        </w:rPr>
        <w:t>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&lt;/property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&lt;property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  &lt;name&gt;fs.defaultFS&lt;/name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  &lt;</w:t>
      </w:r>
      <w:r w:rsidRPr="004415E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4415E4">
        <w:rPr>
          <w:rFonts w:ascii="Times New Roman" w:hAnsi="Times New Roman" w:cs="Times New Roman"/>
          <w:sz w:val="15"/>
          <w:szCs w:val="15"/>
        </w:rPr>
        <w:t>&gt;hdfs:</w:t>
      </w:r>
      <w:r w:rsidRPr="004415E4">
        <w:rPr>
          <w:rFonts w:ascii="Times New Roman" w:hAnsi="Times New Roman" w:cs="Times New Roman"/>
          <w:color w:val="008000"/>
          <w:sz w:val="15"/>
          <w:szCs w:val="15"/>
        </w:rPr>
        <w:t>//ambarimaster:8020&lt;/value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&lt;/property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&lt;property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lastRenderedPageBreak/>
        <w:t>   &lt;name&gt;hadoop.registry.zk.quorum&lt;/name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  &lt;</w:t>
      </w:r>
      <w:r w:rsidRPr="004415E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4415E4">
        <w:rPr>
          <w:rFonts w:ascii="Times New Roman" w:hAnsi="Times New Roman" w:cs="Times New Roman"/>
          <w:sz w:val="15"/>
          <w:szCs w:val="15"/>
        </w:rPr>
        <w:t>&gt;ambarimaster:2181&lt;/</w:t>
      </w:r>
      <w:r w:rsidRPr="004415E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4415E4">
        <w:rPr>
          <w:rFonts w:ascii="Times New Roman" w:hAnsi="Times New Roman" w:cs="Times New Roman"/>
          <w:sz w:val="15"/>
          <w:szCs w:val="15"/>
        </w:rPr>
        <w:t>&gt;</w:t>
      </w:r>
    </w:p>
    <w:p w:rsidR="007E40A4" w:rsidRPr="004415E4" w:rsidRDefault="007E40A4" w:rsidP="007E40A4">
      <w:pPr>
        <w:widowControl/>
        <w:numPr>
          <w:ilvl w:val="0"/>
          <w:numId w:val="1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 &lt;/property&gt;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slider-env.sh</w:t>
      </w:r>
      <w:r w:rsidRPr="004415E4">
        <w:rPr>
          <w:rFonts w:ascii="Times New Roman" w:hAnsi="Times New Roman" w:cs="Times New Roman"/>
        </w:rPr>
        <w:t>的配置如下：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>export JAVA_HOME=${JAVA_HOME}</w:t>
      </w:r>
    </w:p>
    <w:p w:rsidR="007E40A4" w:rsidRPr="004415E4" w:rsidRDefault="007E40A4" w:rsidP="007F1437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>export HADOOP_CONF_DIR=${HADOOP_CONF_DIR}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运行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命令：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Cs w:val="21"/>
        </w:rPr>
      </w:pPr>
      <w:r w:rsidRPr="004415E4">
        <w:rPr>
          <w:rFonts w:ascii="Times New Roman" w:hAnsi="Times New Roman" w:cs="Times New Roman"/>
          <w:color w:val="008000"/>
          <w:szCs w:val="21"/>
        </w:rPr>
        <w:t xml:space="preserve">  $bin/slider -version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结果如下：</w:t>
      </w:r>
    </w:p>
    <w:p w:rsidR="007E40A4" w:rsidRPr="004415E4" w:rsidRDefault="007E40A4" w:rsidP="007E40A4">
      <w:pPr>
        <w:widowControl/>
        <w:numPr>
          <w:ilvl w:val="0"/>
          <w:numId w:val="2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2015-01-10 20:42:26,846 [main] INFO client.SliderClient - Slider Core-0.60.0-incubating Built against commit# ${buildNumber} on Java 1.7.0_60 by yarn</w:t>
      </w:r>
    </w:p>
    <w:p w:rsidR="007E40A4" w:rsidRPr="004415E4" w:rsidRDefault="007E40A4" w:rsidP="007E40A4">
      <w:pPr>
        <w:widowControl/>
        <w:numPr>
          <w:ilvl w:val="0"/>
          <w:numId w:val="2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 w:line="360" w:lineRule="auto"/>
        <w:ind w:left="322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2015-01-10 20:42:26,850 [main] INFO client.SliderClient - Compiled against Hadoop 2.6.0</w:t>
      </w:r>
    </w:p>
    <w:p w:rsidR="007E40A4" w:rsidRPr="004415E4" w:rsidRDefault="007E40A4" w:rsidP="007E40A4">
      <w:pPr>
        <w:widowControl/>
        <w:numPr>
          <w:ilvl w:val="0"/>
          <w:numId w:val="2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2015-01-10 20:42:26,861 [main] INFO client.SliderClient - Hadoop runtime version branch-2.6.0 with source checksum 18e43357c8f927c0695f1e9522859d6a and build date 2014-11-13T22:35Z</w:t>
      </w:r>
    </w:p>
    <w:p w:rsidR="007E40A4" w:rsidRPr="004415E4" w:rsidRDefault="007E40A4" w:rsidP="007E40A4">
      <w:pPr>
        <w:widowControl/>
        <w:numPr>
          <w:ilvl w:val="0"/>
          <w:numId w:val="2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 w:line="360" w:lineRule="auto"/>
        <w:ind w:left="322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2015-01-10 20:42:26,864 [main] INFO util.ExitUtil - Exiting with status 0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则安装成功</w:t>
      </w:r>
    </w:p>
    <w:p w:rsidR="007E40A4" w:rsidRPr="004415E4" w:rsidRDefault="007E40A4" w:rsidP="007E40A4">
      <w:pPr>
        <w:pStyle w:val="2"/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>2.2 HBase</w:t>
      </w:r>
      <w:r w:rsidRPr="004415E4">
        <w:rPr>
          <w:rFonts w:ascii="Times New Roman" w:hAnsi="Times New Roman" w:cs="Times New Roman"/>
          <w:sz w:val="21"/>
          <w:szCs w:val="21"/>
        </w:rPr>
        <w:t>的</w:t>
      </w:r>
      <w:r w:rsidRPr="004415E4">
        <w:rPr>
          <w:rFonts w:ascii="Times New Roman" w:hAnsi="Times New Roman" w:cs="Times New Roman"/>
          <w:sz w:val="21"/>
          <w:szCs w:val="21"/>
        </w:rPr>
        <w:t>App</w:t>
      </w:r>
      <w:r w:rsidRPr="004415E4">
        <w:rPr>
          <w:rFonts w:ascii="Times New Roman" w:hAnsi="Times New Roman" w:cs="Times New Roman"/>
          <w:sz w:val="21"/>
          <w:szCs w:val="21"/>
        </w:rPr>
        <w:t>的编译和安装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可以根据需要，选择</w:t>
      </w:r>
      <w:r w:rsidRPr="004415E4">
        <w:rPr>
          <w:rFonts w:ascii="Times New Roman" w:hAnsi="Times New Roman" w:cs="Times New Roman"/>
        </w:rPr>
        <w:t>HBase</w:t>
      </w:r>
      <w:r w:rsidRPr="004415E4">
        <w:rPr>
          <w:rFonts w:ascii="Times New Roman" w:hAnsi="Times New Roman" w:cs="Times New Roman"/>
        </w:rPr>
        <w:t>的安装版本，但是在</w:t>
      </w:r>
      <w:r w:rsidRPr="004415E4">
        <w:rPr>
          <w:rFonts w:ascii="Times New Roman" w:hAnsi="Times New Roman" w:cs="Times New Roman"/>
        </w:rPr>
        <w:t>slider-xxx</w:t>
      </w:r>
      <w:r w:rsidRPr="004415E4">
        <w:rPr>
          <w:rFonts w:ascii="Times New Roman" w:hAnsi="Times New Roman" w:cs="Times New Roman"/>
        </w:rPr>
        <w:t>的</w:t>
      </w:r>
      <w:r w:rsidRPr="004415E4">
        <w:rPr>
          <w:rFonts w:ascii="Times New Roman" w:hAnsi="Times New Roman" w:cs="Times New Roman"/>
        </w:rPr>
        <w:t>pom.xml</w:t>
      </w:r>
      <w:r w:rsidRPr="004415E4">
        <w:rPr>
          <w:rFonts w:ascii="Times New Roman" w:hAnsi="Times New Roman" w:cs="Times New Roman"/>
        </w:rPr>
        <w:t>中有</w:t>
      </w:r>
      <w:r w:rsidRPr="004415E4">
        <w:rPr>
          <w:rFonts w:ascii="Times New Roman" w:hAnsi="Times New Roman" w:cs="Times New Roman"/>
        </w:rPr>
        <w:t>hbase</w:t>
      </w:r>
      <w:r w:rsidRPr="004415E4">
        <w:rPr>
          <w:rFonts w:ascii="Times New Roman" w:hAnsi="Times New Roman" w:cs="Times New Roman"/>
        </w:rPr>
        <w:t>的版本，默认是</w:t>
      </w:r>
      <w:r w:rsidRPr="004415E4">
        <w:rPr>
          <w:rFonts w:ascii="Times New Roman" w:hAnsi="Times New Roman" w:cs="Times New Roman"/>
        </w:rPr>
        <w:t>hbase-0.98.4</w:t>
      </w:r>
      <w:r w:rsidRPr="004415E4">
        <w:rPr>
          <w:rFonts w:ascii="Times New Roman" w:hAnsi="Times New Roman" w:cs="Times New Roman"/>
        </w:rPr>
        <w:t>，对应的</w:t>
      </w:r>
      <w:r w:rsidRPr="004415E4">
        <w:rPr>
          <w:rFonts w:ascii="Times New Roman" w:hAnsi="Times New Roman" w:cs="Times New Roman"/>
        </w:rPr>
        <w:t>Apache</w:t>
      </w:r>
      <w:r w:rsidRPr="004415E4">
        <w:rPr>
          <w:rFonts w:ascii="Times New Roman" w:hAnsi="Times New Roman" w:cs="Times New Roman"/>
        </w:rPr>
        <w:t>的</w:t>
      </w:r>
      <w:r w:rsidRPr="004415E4">
        <w:rPr>
          <w:rFonts w:ascii="Times New Roman" w:hAnsi="Times New Roman" w:cs="Times New Roman"/>
        </w:rPr>
        <w:t>hbase-0.98.4-hadoop2-bin.tar.gz</w:t>
      </w:r>
      <w:r w:rsidRPr="004415E4">
        <w:rPr>
          <w:rFonts w:ascii="Times New Roman" w:hAnsi="Times New Roman" w:cs="Times New Roman"/>
        </w:rPr>
        <w:t>。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1</w:t>
      </w:r>
      <w:r w:rsidRPr="004415E4">
        <w:rPr>
          <w:rFonts w:ascii="Times New Roman" w:hAnsi="Times New Roman" w:cs="Times New Roman"/>
        </w:rPr>
        <w:t>）</w:t>
      </w:r>
      <w:r w:rsidRPr="004415E4">
        <w:rPr>
          <w:rFonts w:ascii="Times New Roman" w:hAnsi="Times New Roman" w:cs="Times New Roman"/>
        </w:rPr>
        <w:t>HBase</w:t>
      </w:r>
      <w:r w:rsidRPr="004415E4">
        <w:rPr>
          <w:rFonts w:ascii="Times New Roman" w:hAnsi="Times New Roman" w:cs="Times New Roman"/>
        </w:rPr>
        <w:t>安装文件的打包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在</w:t>
      </w:r>
      <w:r w:rsidRPr="004415E4">
        <w:rPr>
          <w:rFonts w:ascii="Times New Roman" w:hAnsi="Times New Roman" w:cs="Times New Roman"/>
        </w:rPr>
        <w:t>app-package/hbase</w:t>
      </w:r>
      <w:r w:rsidRPr="004415E4">
        <w:rPr>
          <w:rFonts w:ascii="Times New Roman" w:hAnsi="Times New Roman" w:cs="Times New Roman"/>
        </w:rPr>
        <w:t>的</w:t>
      </w:r>
      <w:r w:rsidRPr="004415E4">
        <w:rPr>
          <w:rFonts w:ascii="Times New Roman" w:hAnsi="Times New Roman" w:cs="Times New Roman"/>
        </w:rPr>
        <w:t>metainfo.xml</w:t>
      </w:r>
      <w:r w:rsidRPr="004415E4">
        <w:rPr>
          <w:rFonts w:ascii="Times New Roman" w:hAnsi="Times New Roman" w:cs="Times New Roman"/>
        </w:rPr>
        <w:t>和</w:t>
      </w:r>
      <w:r w:rsidRPr="004415E4">
        <w:rPr>
          <w:rFonts w:ascii="Times New Roman" w:hAnsi="Times New Roman" w:cs="Times New Roman"/>
        </w:rPr>
        <w:t>pom.xml</w:t>
      </w:r>
      <w:r w:rsidRPr="004415E4">
        <w:rPr>
          <w:rFonts w:ascii="Times New Roman" w:hAnsi="Times New Roman" w:cs="Times New Roman"/>
        </w:rPr>
        <w:t>中可以进行配置，不再介绍，本处使用默认的</w:t>
      </w:r>
      <w:r w:rsidRPr="004415E4">
        <w:rPr>
          <w:rFonts w:ascii="Times New Roman" w:hAnsi="Times New Roman" w:cs="Times New Roman"/>
        </w:rPr>
        <w:t>hbase</w:t>
      </w:r>
      <w:r w:rsidRPr="004415E4">
        <w:rPr>
          <w:rFonts w:ascii="Times New Roman" w:hAnsi="Times New Roman" w:cs="Times New Roman"/>
        </w:rPr>
        <w:t>的版本：</w:t>
      </w:r>
    </w:p>
    <w:p w:rsidR="007E40A4" w:rsidRPr="004415E4" w:rsidRDefault="007E40A4" w:rsidP="00B60CC5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ab/>
        <w:t>$cd ../apache-slider-0.60.0-incubating/app-package/hbase</w:t>
      </w:r>
    </w:p>
    <w:p w:rsidR="007E40A4" w:rsidRPr="004415E4" w:rsidRDefault="007E40A4" w:rsidP="00B60CC5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lastRenderedPageBreak/>
        <w:tab/>
        <w:t>$ mvn clean package -Phbase-app-package -Dpkg.version=0.98.4-hadoop2</w:t>
      </w:r>
    </w:p>
    <w:p w:rsidR="007E40A4" w:rsidRPr="004415E4" w:rsidRDefault="007E40A4" w:rsidP="00B60CC5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 xml:space="preserve">      -Dpkg.name=hbase-0.98.4-hadoop2.tar.gz</w:t>
      </w:r>
    </w:p>
    <w:p w:rsidR="007E40A4" w:rsidRPr="004415E4" w:rsidRDefault="007E40A4" w:rsidP="00B60CC5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 xml:space="preserve">      -Dpkg.src=/Users/user1/Downloads/2.2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2</w:t>
      </w:r>
      <w:r w:rsidRPr="004415E4">
        <w:rPr>
          <w:rFonts w:ascii="Times New Roman" w:hAnsi="Times New Roman" w:cs="Times New Roman"/>
        </w:rPr>
        <w:t>）安装应用包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在</w:t>
      </w:r>
      <w:r w:rsidRPr="004415E4">
        <w:rPr>
          <w:rFonts w:ascii="Times New Roman" w:hAnsi="Times New Roman" w:cs="Times New Roman"/>
        </w:rPr>
        <w:t>app-package/hbase/target</w:t>
      </w:r>
      <w:r w:rsidRPr="004415E4">
        <w:rPr>
          <w:rFonts w:ascii="Times New Roman" w:hAnsi="Times New Roman" w:cs="Times New Roman"/>
        </w:rPr>
        <w:t>中可以找到编译好的安装文件</w:t>
      </w:r>
      <w:r w:rsidRPr="004415E4">
        <w:rPr>
          <w:rFonts w:ascii="Times New Roman" w:hAnsi="Times New Roman" w:cs="Times New Roman"/>
        </w:rPr>
        <w:t>slider-hbase-app-package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0.60.0-incubating.zip</w:t>
      </w:r>
      <w:r w:rsidRPr="004415E4">
        <w:rPr>
          <w:rFonts w:ascii="Times New Roman" w:hAnsi="Times New Roman" w:cs="Times New Roman"/>
        </w:rPr>
        <w:t>。使用命令将</w:t>
      </w:r>
      <w:r w:rsidRPr="004415E4">
        <w:rPr>
          <w:rFonts w:ascii="Times New Roman" w:hAnsi="Times New Roman" w:cs="Times New Roman"/>
        </w:rPr>
        <w:t>zip</w:t>
      </w:r>
      <w:r w:rsidRPr="004415E4">
        <w:rPr>
          <w:rFonts w:ascii="Times New Roman" w:hAnsi="Times New Roman" w:cs="Times New Roman"/>
        </w:rPr>
        <w:t>文件安装到</w:t>
      </w:r>
      <w:r w:rsidRPr="004415E4">
        <w:rPr>
          <w:rFonts w:ascii="Times New Roman" w:hAnsi="Times New Roman" w:cs="Times New Roman"/>
        </w:rPr>
        <w:t>hdfs</w:t>
      </w:r>
      <w:r w:rsidRPr="004415E4">
        <w:rPr>
          <w:rFonts w:ascii="Times New Roman" w:hAnsi="Times New Roman" w:cs="Times New Roman"/>
        </w:rPr>
        <w:t>中（安装后，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可以自动找到该安装文件）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ab/>
      </w:r>
      <w:bookmarkStart w:id="0" w:name="OLE_LINK1"/>
      <w:bookmarkStart w:id="1" w:name="OLE_LINK2"/>
      <w:r w:rsidRPr="004415E4">
        <w:rPr>
          <w:rFonts w:ascii="Times New Roman" w:hAnsi="Times New Roman" w:cs="Times New Roman"/>
          <w:color w:val="008000"/>
          <w:sz w:val="18"/>
          <w:szCs w:val="18"/>
        </w:rPr>
        <w:t xml:space="preserve">$bin/slider install-package --name HBASE </w:t>
      </w:r>
      <w:r w:rsidR="00B60CC5" w:rsidRPr="004415E4">
        <w:rPr>
          <w:rFonts w:ascii="Times New Roman" w:hAnsi="Times New Roman" w:cs="Times New Roman"/>
          <w:color w:val="008000"/>
          <w:sz w:val="18"/>
          <w:szCs w:val="18"/>
        </w:rPr>
        <w:tab/>
      </w:r>
      <w:r w:rsidRPr="004415E4">
        <w:rPr>
          <w:rFonts w:ascii="Times New Roman" w:hAnsi="Times New Roman" w:cs="Times New Roman"/>
          <w:color w:val="008000"/>
          <w:sz w:val="18"/>
          <w:szCs w:val="18"/>
        </w:rPr>
        <w:t>--package  ../slider-hbase-app-package-0.60.0-incubating.zip</w:t>
      </w:r>
    </w:p>
    <w:bookmarkEnd w:id="0"/>
    <w:bookmarkEnd w:id="1"/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默认的安装路径为</w:t>
      </w:r>
      <w:r w:rsidRPr="004415E4">
        <w:rPr>
          <w:rFonts w:ascii="Times New Roman" w:hAnsi="Times New Roman" w:cs="Times New Roman"/>
        </w:rPr>
        <w:t>/user/yarn/.slider/package/</w:t>
      </w:r>
      <w:r w:rsidRPr="004415E4">
        <w:rPr>
          <w:rFonts w:ascii="Times New Roman" w:hAnsi="Times New Roman" w:cs="Times New Roman"/>
        </w:rPr>
        <w:t>中，通过</w:t>
      </w:r>
      <w:r w:rsidRPr="004415E4">
        <w:rPr>
          <w:rFonts w:ascii="Times New Roman" w:hAnsi="Times New Roman" w:cs="Times New Roman"/>
        </w:rPr>
        <w:t>hdfs</w:t>
      </w:r>
      <w:r w:rsidRPr="004415E4">
        <w:rPr>
          <w:rFonts w:ascii="Times New Roman" w:hAnsi="Times New Roman" w:cs="Times New Roman"/>
        </w:rPr>
        <w:t>命令查看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ab/>
        <w:t>$hdfs dfs -ls /user/yarn/.slider/package/HBASE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可以看到</w:t>
      </w:r>
      <w:r w:rsidRPr="004415E4">
        <w:rPr>
          <w:rFonts w:ascii="Times New Roman" w:hAnsi="Times New Roman" w:cs="Times New Roman"/>
        </w:rPr>
        <w:t>slider-hbase-app-package-0.60.0-incubating.zip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3</w:t>
      </w:r>
      <w:r w:rsidRPr="004415E4">
        <w:rPr>
          <w:rFonts w:ascii="Times New Roman" w:hAnsi="Times New Roman" w:cs="Times New Roman"/>
        </w:rPr>
        <w:t>）配置服务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根据具体需要，定义</w:t>
      </w:r>
      <w:r w:rsidRPr="004415E4">
        <w:rPr>
          <w:rFonts w:ascii="Times New Roman" w:hAnsi="Times New Roman" w:cs="Times New Roman"/>
        </w:rPr>
        <w:t>appConfig.json</w:t>
      </w:r>
      <w:r w:rsidRPr="004415E4">
        <w:rPr>
          <w:rFonts w:ascii="Times New Roman" w:hAnsi="Times New Roman" w:cs="Times New Roman"/>
        </w:rPr>
        <w:t>和</w:t>
      </w:r>
      <w:r w:rsidRPr="004415E4">
        <w:rPr>
          <w:rFonts w:ascii="Times New Roman" w:hAnsi="Times New Roman" w:cs="Times New Roman"/>
        </w:rPr>
        <w:t>resources.json</w:t>
      </w:r>
      <w:r w:rsidRPr="004415E4">
        <w:rPr>
          <w:rFonts w:ascii="Times New Roman" w:hAnsi="Times New Roman" w:cs="Times New Roman"/>
        </w:rPr>
        <w:t>。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appConfig.json</w:t>
      </w:r>
      <w:r w:rsidRPr="004415E4">
        <w:rPr>
          <w:rFonts w:ascii="Times New Roman" w:hAnsi="Times New Roman" w:cs="Times New Roman"/>
        </w:rPr>
        <w:t>用于配置</w:t>
      </w:r>
      <w:r w:rsidRPr="004415E4">
        <w:rPr>
          <w:rFonts w:ascii="Times New Roman" w:hAnsi="Times New Roman" w:cs="Times New Roman"/>
        </w:rPr>
        <w:t>HBase</w:t>
      </w:r>
      <w:r w:rsidRPr="004415E4">
        <w:rPr>
          <w:rFonts w:ascii="Times New Roman" w:hAnsi="Times New Roman" w:cs="Times New Roman"/>
        </w:rPr>
        <w:t>的基本参数，这部分参数在</w:t>
      </w:r>
      <w:r w:rsidRPr="004415E4">
        <w:rPr>
          <w:rFonts w:ascii="Times New Roman" w:hAnsi="Times New Roman" w:cs="Times New Roman"/>
        </w:rPr>
        <w:t>hbase-site.xml</w:t>
      </w:r>
      <w:r w:rsidRPr="004415E4">
        <w:rPr>
          <w:rFonts w:ascii="Times New Roman" w:hAnsi="Times New Roman" w:cs="Times New Roman"/>
        </w:rPr>
        <w:t>中已经进行了配置，例如</w:t>
      </w:r>
      <w:r w:rsidRPr="004415E4">
        <w:rPr>
          <w:rFonts w:ascii="Times New Roman" w:hAnsi="Times New Roman" w:cs="Times New Roman"/>
        </w:rPr>
        <w:t>hbase.rootdir,zookeeper.quorum</w:t>
      </w:r>
      <w:r w:rsidRPr="004415E4">
        <w:rPr>
          <w:rFonts w:ascii="Times New Roman" w:hAnsi="Times New Roman" w:cs="Times New Roman"/>
        </w:rPr>
        <w:t>等。必须配置的参数为</w:t>
      </w:r>
      <w:r w:rsidRPr="004415E4">
        <w:rPr>
          <w:rFonts w:ascii="Times New Roman" w:hAnsi="Times New Roman" w:cs="Times New Roman"/>
        </w:rPr>
        <w:t>application.def</w:t>
      </w:r>
      <w:r w:rsidRPr="004415E4">
        <w:rPr>
          <w:rFonts w:ascii="Times New Roman" w:hAnsi="Times New Roman" w:cs="Times New Roman"/>
        </w:rPr>
        <w:t>，其配置了</w:t>
      </w:r>
      <w:r w:rsidRPr="004415E4">
        <w:rPr>
          <w:rFonts w:ascii="Times New Roman" w:hAnsi="Times New Roman" w:cs="Times New Roman"/>
        </w:rPr>
        <w:t>HBase App</w:t>
      </w:r>
      <w:r w:rsidRPr="004415E4">
        <w:rPr>
          <w:rFonts w:ascii="Times New Roman" w:hAnsi="Times New Roman" w:cs="Times New Roman"/>
        </w:rPr>
        <w:t>安装包的所在位置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>application.def": ".slider/package/HBASE/slider-hbase-app-package-0.60.0-incubating.zip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resource.json</w:t>
      </w:r>
      <w:r w:rsidRPr="004415E4">
        <w:rPr>
          <w:rFonts w:ascii="Times New Roman" w:hAnsi="Times New Roman" w:cs="Times New Roman"/>
        </w:rPr>
        <w:t>中定义了</w:t>
      </w:r>
      <w:r w:rsidRPr="004415E4">
        <w:rPr>
          <w:rFonts w:ascii="Times New Roman" w:hAnsi="Times New Roman" w:cs="Times New Roman"/>
        </w:rPr>
        <w:t>HBase</w:t>
      </w:r>
      <w:r w:rsidRPr="004415E4">
        <w:rPr>
          <w:rFonts w:ascii="Times New Roman" w:hAnsi="Times New Roman" w:cs="Times New Roman"/>
        </w:rPr>
        <w:t>需要启动的实例参数，包括</w:t>
      </w:r>
      <w:r w:rsidRPr="004415E4">
        <w:rPr>
          <w:rFonts w:ascii="Times New Roman" w:hAnsi="Times New Roman" w:cs="Times New Roman"/>
        </w:rPr>
        <w:t>HMaster,RegionServer</w:t>
      </w:r>
      <w:r w:rsidRPr="004415E4">
        <w:rPr>
          <w:rFonts w:ascii="Times New Roman" w:hAnsi="Times New Roman" w:cs="Times New Roman"/>
        </w:rPr>
        <w:t>等的组件个数，及各组件需要的</w:t>
      </w:r>
      <w:r w:rsidRPr="004415E4">
        <w:rPr>
          <w:rFonts w:ascii="Times New Roman" w:hAnsi="Times New Roman" w:cs="Times New Roman"/>
        </w:rPr>
        <w:t>memory</w:t>
      </w:r>
      <w:r w:rsidRPr="004415E4">
        <w:rPr>
          <w:rFonts w:ascii="Times New Roman" w:hAnsi="Times New Roman" w:cs="Times New Roman"/>
        </w:rPr>
        <w:t>（以后会扩展到</w:t>
      </w:r>
      <w:r w:rsidRPr="004415E4">
        <w:rPr>
          <w:rFonts w:ascii="Times New Roman" w:hAnsi="Times New Roman" w:cs="Times New Roman"/>
        </w:rPr>
        <w:t>cpu</w:t>
      </w:r>
      <w:r w:rsidRPr="004415E4">
        <w:rPr>
          <w:rFonts w:ascii="Times New Roman" w:hAnsi="Times New Roman" w:cs="Times New Roman"/>
        </w:rPr>
        <w:t>等资源）。下面是</w:t>
      </w:r>
      <w:r w:rsidRPr="004415E4">
        <w:rPr>
          <w:rFonts w:ascii="Times New Roman" w:hAnsi="Times New Roman" w:cs="Times New Roman"/>
        </w:rPr>
        <w:t>Region_server</w:t>
      </w:r>
      <w:r w:rsidRPr="004415E4">
        <w:rPr>
          <w:rFonts w:ascii="Times New Roman" w:hAnsi="Times New Roman" w:cs="Times New Roman"/>
        </w:rPr>
        <w:t>组件的配置：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ab/>
        <w:t>"HBASE_REGIONSERVER": {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 xml:space="preserve">      "yarn.role.priority": "2",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 xml:space="preserve">      "yarn.component.instances": "3",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lastRenderedPageBreak/>
        <w:t xml:space="preserve">      "yarn.memory": "1500"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 xml:space="preserve">    }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4</w:t>
      </w:r>
      <w:r w:rsidRPr="004415E4">
        <w:rPr>
          <w:rFonts w:ascii="Times New Roman" w:hAnsi="Times New Roman" w:cs="Times New Roman"/>
        </w:rPr>
        <w:t>）创建</w:t>
      </w:r>
      <w:r w:rsidRPr="004415E4">
        <w:rPr>
          <w:rFonts w:ascii="Times New Roman" w:hAnsi="Times New Roman" w:cs="Times New Roman"/>
        </w:rPr>
        <w:t>HBase</w:t>
      </w:r>
      <w:r w:rsidRPr="004415E4">
        <w:rPr>
          <w:rFonts w:ascii="Times New Roman" w:hAnsi="Times New Roman" w:cs="Times New Roman"/>
        </w:rPr>
        <w:t>的集群实例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ab/>
      </w:r>
      <w:bookmarkStart w:id="2" w:name="OLE_LINK3"/>
      <w:bookmarkStart w:id="3" w:name="OLE_LINK4"/>
      <w:r w:rsidRPr="004415E4">
        <w:rPr>
          <w:rFonts w:ascii="Times New Roman" w:hAnsi="Times New Roman" w:cs="Times New Roman"/>
          <w:color w:val="008000"/>
          <w:sz w:val="18"/>
          <w:szCs w:val="18"/>
        </w:rPr>
        <w:t>bin/slider create hbasetest --template ../sliderapp/appConfig.json          --resources ../sliderapp/resources.json</w:t>
      </w:r>
      <w:bookmarkEnd w:id="2"/>
      <w:bookmarkEnd w:id="3"/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 xml:space="preserve">  </w:t>
      </w:r>
      <w:r w:rsidRPr="004415E4">
        <w:rPr>
          <w:rFonts w:ascii="Times New Roman" w:hAnsi="Times New Roman" w:cs="Times New Roman"/>
        </w:rPr>
        <w:t>通过该命令，会在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中启动一个</w:t>
      </w:r>
      <w:r w:rsidRPr="004415E4">
        <w:rPr>
          <w:rFonts w:ascii="Times New Roman" w:hAnsi="Times New Roman" w:cs="Times New Roman"/>
        </w:rPr>
        <w:t>SliderAppMaster</w:t>
      </w:r>
      <w:r w:rsidRPr="004415E4">
        <w:rPr>
          <w:rFonts w:ascii="Times New Roman" w:hAnsi="Times New Roman" w:cs="Times New Roman"/>
        </w:rPr>
        <w:t>，根据需要从</w:t>
      </w:r>
      <w:r w:rsidRPr="004415E4">
        <w:rPr>
          <w:rFonts w:ascii="Times New Roman" w:hAnsi="Times New Roman" w:cs="Times New Roman"/>
        </w:rPr>
        <w:t>RM</w:t>
      </w:r>
      <w:r w:rsidRPr="004415E4">
        <w:rPr>
          <w:rFonts w:ascii="Times New Roman" w:hAnsi="Times New Roman" w:cs="Times New Roman"/>
        </w:rPr>
        <w:t>中获取资源，并启动</w:t>
      </w:r>
      <w:r w:rsidRPr="004415E4">
        <w:rPr>
          <w:rFonts w:ascii="Times New Roman" w:hAnsi="Times New Roman" w:cs="Times New Roman"/>
        </w:rPr>
        <w:t>Container</w:t>
      </w:r>
      <w:r w:rsidRPr="004415E4">
        <w:rPr>
          <w:rFonts w:ascii="Times New Roman" w:hAnsi="Times New Roman" w:cs="Times New Roman"/>
        </w:rPr>
        <w:t>，并在</w:t>
      </w:r>
      <w:r w:rsidRPr="004415E4">
        <w:rPr>
          <w:rFonts w:ascii="Times New Roman" w:hAnsi="Times New Roman" w:cs="Times New Roman"/>
        </w:rPr>
        <w:t>Container</w:t>
      </w:r>
      <w:r w:rsidRPr="004415E4">
        <w:rPr>
          <w:rFonts w:ascii="Times New Roman" w:hAnsi="Times New Roman" w:cs="Times New Roman"/>
        </w:rPr>
        <w:t>中启动</w:t>
      </w:r>
      <w:r w:rsidRPr="004415E4">
        <w:rPr>
          <w:rFonts w:ascii="Times New Roman" w:hAnsi="Times New Roman" w:cs="Times New Roman"/>
        </w:rPr>
        <w:t>HBase</w:t>
      </w:r>
      <w:r w:rsidRPr="004415E4">
        <w:rPr>
          <w:rFonts w:ascii="Times New Roman" w:hAnsi="Times New Roman" w:cs="Times New Roman"/>
        </w:rPr>
        <w:t>服务的各个组件。通过</w:t>
      </w:r>
      <w:r w:rsidRPr="004415E4">
        <w:rPr>
          <w:rFonts w:ascii="Times New Roman" w:hAnsi="Times New Roman" w:cs="Times New Roman"/>
        </w:rPr>
        <w:t>http://rm-host:8088</w:t>
      </w:r>
      <w:r w:rsidRPr="004415E4">
        <w:rPr>
          <w:rFonts w:ascii="Times New Roman" w:hAnsi="Times New Roman" w:cs="Times New Roman"/>
        </w:rPr>
        <w:t>，端口可以看到服务的运行状况。通过下面的命令可以看到已经启动的服务：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ab/>
        <w:t>$slider list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5</w:t>
      </w:r>
      <w:r w:rsidRPr="004415E4">
        <w:rPr>
          <w:rFonts w:ascii="Times New Roman" w:hAnsi="Times New Roman" w:cs="Times New Roman"/>
        </w:rPr>
        <w:t>）</w:t>
      </w:r>
      <w:r w:rsidRPr="004415E4">
        <w:rPr>
          <w:rFonts w:ascii="Times New Roman" w:hAnsi="Times New Roman" w:cs="Times New Roman"/>
        </w:rPr>
        <w:t>Slider</w:t>
      </w:r>
      <w:r w:rsidRPr="004415E4">
        <w:rPr>
          <w:rFonts w:ascii="Times New Roman" w:hAnsi="Times New Roman" w:cs="Times New Roman"/>
        </w:rPr>
        <w:t>其他命令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这些服务启动后，可以进行停止，启动（重启）及销毁等操作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停止：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ab/>
        <w:t>$slider stop hbasetest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启动：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ab/>
        <w:t>$slider start hbasetest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销毁：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ab/>
        <w:t>$slider destroy hbasetest</w:t>
      </w:r>
    </w:p>
    <w:p w:rsidR="007E40A4" w:rsidRPr="004415E4" w:rsidRDefault="007E40A4" w:rsidP="007E40A4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查看状态：</w:t>
      </w:r>
    </w:p>
    <w:p w:rsidR="007E40A4" w:rsidRPr="004415E4" w:rsidRDefault="007E40A4" w:rsidP="007E40A4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4415E4">
        <w:rPr>
          <w:rFonts w:ascii="Times New Roman" w:hAnsi="Times New Roman" w:cs="Times New Roman"/>
          <w:color w:val="008000"/>
          <w:sz w:val="18"/>
          <w:szCs w:val="18"/>
        </w:rPr>
        <w:tab/>
        <w:t>$slider status hbasetest</w:t>
      </w:r>
    </w:p>
    <w:p w:rsidR="00794B0E" w:rsidRPr="004415E4" w:rsidRDefault="007E40A4" w:rsidP="006C52CF">
      <w:pPr>
        <w:spacing w:line="360" w:lineRule="auto"/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还有其他命令如，</w:t>
      </w:r>
      <w:r w:rsidRPr="004415E4">
        <w:rPr>
          <w:rFonts w:ascii="Times New Roman" w:hAnsi="Times New Roman" w:cs="Times New Roman"/>
        </w:rPr>
        <w:t>kill-container(</w:t>
      </w:r>
      <w:r w:rsidRPr="004415E4">
        <w:rPr>
          <w:rFonts w:ascii="Times New Roman" w:hAnsi="Times New Roman" w:cs="Times New Roman"/>
        </w:rPr>
        <w:t>停掉应用的某个</w:t>
      </w:r>
      <w:r w:rsidRPr="004415E4">
        <w:rPr>
          <w:rFonts w:ascii="Times New Roman" w:hAnsi="Times New Roman" w:cs="Times New Roman"/>
        </w:rPr>
        <w:t>container)</w:t>
      </w:r>
      <w:r w:rsidRPr="004415E4">
        <w:rPr>
          <w:rFonts w:ascii="Times New Roman" w:hAnsi="Times New Roman" w:cs="Times New Roman"/>
        </w:rPr>
        <w:t>，</w:t>
      </w:r>
      <w:r w:rsidRPr="004415E4">
        <w:rPr>
          <w:rFonts w:ascii="Times New Roman" w:hAnsi="Times New Roman" w:cs="Times New Roman"/>
        </w:rPr>
        <w:t>lookup</w:t>
      </w:r>
      <w:r w:rsidRPr="004415E4">
        <w:rPr>
          <w:rFonts w:ascii="Times New Roman" w:hAnsi="Times New Roman" w:cs="Times New Roman"/>
        </w:rPr>
        <w:t>（查找</w:t>
      </w:r>
      <w:r w:rsidRPr="004415E4">
        <w:rPr>
          <w:rFonts w:ascii="Times New Roman" w:hAnsi="Times New Roman" w:cs="Times New Roman"/>
        </w:rPr>
        <w:t>app</w:t>
      </w:r>
      <w:r w:rsidRPr="004415E4">
        <w:rPr>
          <w:rFonts w:ascii="Times New Roman" w:hAnsi="Times New Roman" w:cs="Times New Roman"/>
        </w:rPr>
        <w:t>）等命令，这些命令可以通过</w:t>
      </w:r>
      <w:r w:rsidRPr="004415E4">
        <w:rPr>
          <w:rFonts w:ascii="Times New Roman" w:hAnsi="Times New Roman" w:cs="Times New Roman"/>
        </w:rPr>
        <w:t>slider help</w:t>
      </w:r>
      <w:r w:rsidRPr="004415E4">
        <w:rPr>
          <w:rFonts w:ascii="Times New Roman" w:hAnsi="Times New Roman" w:cs="Times New Roman"/>
        </w:rPr>
        <w:t>进行查看</w:t>
      </w:r>
    </w:p>
    <w:p w:rsidR="00D87C9B" w:rsidRPr="00F05FC2" w:rsidRDefault="00D87C9B" w:rsidP="00D87C9B">
      <w:pPr>
        <w:pStyle w:val="1"/>
      </w:pPr>
      <w:r w:rsidRPr="004415E4">
        <w:rPr>
          <w:rFonts w:ascii="Times New Roman" w:hAnsi="Times New Roman" w:cs="Times New Roman"/>
          <w:sz w:val="28"/>
          <w:szCs w:val="28"/>
        </w:rPr>
        <w:lastRenderedPageBreak/>
        <w:t>2. Slider</w:t>
      </w:r>
      <w:r w:rsidRPr="004415E4">
        <w:rPr>
          <w:rFonts w:ascii="Times New Roman" w:hAnsi="Times New Roman" w:cs="Times New Roman"/>
          <w:sz w:val="28"/>
          <w:szCs w:val="28"/>
        </w:rPr>
        <w:t>操作</w:t>
      </w:r>
      <w:r w:rsidR="00F05FC2" w:rsidRPr="00E51E7B">
        <w:rPr>
          <w:rFonts w:ascii="Times New Roman" w:hAnsi="Times New Roman" w:cs="Times New Roman" w:hint="eastAsia"/>
          <w:sz w:val="28"/>
          <w:szCs w:val="28"/>
        </w:rPr>
        <w:t>指南</w:t>
      </w:r>
    </w:p>
    <w:p w:rsidR="00D87C9B" w:rsidRPr="004415E4" w:rsidRDefault="00D87C9B" w:rsidP="00D87C9B">
      <w:pPr>
        <w:rPr>
          <w:rFonts w:ascii="Times New Roman" w:hAnsi="Times New Roman" w:cs="Times New Roman"/>
          <w:sz w:val="28"/>
          <w:szCs w:val="28"/>
        </w:rPr>
      </w:pPr>
      <w:r w:rsidRPr="004415E4">
        <w:rPr>
          <w:rFonts w:ascii="Times New Roman" w:hAnsi="Times New Roman" w:cs="Times New Roman"/>
        </w:rPr>
        <w:tab/>
        <w:t>Slider</w:t>
      </w:r>
      <w:r w:rsidRPr="004415E4">
        <w:rPr>
          <w:rFonts w:ascii="Times New Roman" w:hAnsi="Times New Roman" w:cs="Times New Roman"/>
        </w:rPr>
        <w:t>命令格式如下：</w:t>
      </w:r>
    </w:p>
    <w:p w:rsidR="00D87C9B" w:rsidRPr="00EA75C9" w:rsidRDefault="00D87C9B" w:rsidP="00EA75C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EA75C9">
        <w:rPr>
          <w:rFonts w:ascii="Times New Roman" w:hAnsi="Times New Roman" w:cs="Times New Roman"/>
          <w:color w:val="008000"/>
          <w:sz w:val="18"/>
          <w:szCs w:val="18"/>
        </w:rPr>
        <w:tab/>
      </w:r>
      <w:r w:rsidR="00EA75C9">
        <w:rPr>
          <w:rFonts w:ascii="Times New Roman" w:hAnsi="Times New Roman" w:cs="Times New Roman" w:hint="eastAsia"/>
          <w:color w:val="008000"/>
          <w:sz w:val="18"/>
          <w:szCs w:val="18"/>
        </w:rPr>
        <w:t>$</w:t>
      </w:r>
      <w:r w:rsidRPr="00EA75C9">
        <w:rPr>
          <w:rFonts w:ascii="Times New Roman" w:hAnsi="Times New Roman" w:cs="Times New Roman"/>
          <w:color w:val="008000"/>
          <w:sz w:val="18"/>
          <w:szCs w:val="18"/>
        </w:rPr>
        <w:t>slider &lt;ACTION&gt; [&lt;name&gt;] [&lt;OPTIONS&gt;]</w:t>
      </w:r>
    </w:p>
    <w:p w:rsidR="00D87C9B" w:rsidRPr="004415E4" w:rsidRDefault="00D87C9B" w:rsidP="00D87C9B">
      <w:pPr>
        <w:pStyle w:val="2"/>
        <w:rPr>
          <w:rFonts w:ascii="Times New Roman" w:hAnsi="Times New Roman" w:cs="Times New Roman"/>
          <w:sz w:val="28"/>
          <w:szCs w:val="28"/>
        </w:rPr>
      </w:pPr>
      <w:r w:rsidRPr="004415E4">
        <w:rPr>
          <w:rFonts w:ascii="Times New Roman" w:hAnsi="Times New Roman" w:cs="Times New Roman"/>
          <w:sz w:val="28"/>
          <w:szCs w:val="28"/>
        </w:rPr>
        <w:t>2.1 Common Commnad-line Options</w:t>
      </w:r>
    </w:p>
    <w:p w:rsidR="00D87C9B" w:rsidRPr="00CC6458" w:rsidRDefault="00D87C9B" w:rsidP="00CC645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CC6458">
        <w:rPr>
          <w:rFonts w:ascii="Times New Roman" w:hAnsi="Times New Roman" w:cs="Times New Roman"/>
          <w:color w:val="008000"/>
          <w:sz w:val="18"/>
          <w:szCs w:val="18"/>
        </w:rPr>
        <w:tab/>
        <w:t>--conf configuration.xml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指定</w:t>
      </w:r>
      <w:r w:rsidRPr="004415E4">
        <w:rPr>
          <w:rFonts w:ascii="Times New Roman" w:hAnsi="Times New Roman" w:cs="Times New Roman"/>
        </w:rPr>
        <w:t>Slider client</w:t>
      </w:r>
      <w:r w:rsidRPr="004415E4">
        <w:rPr>
          <w:rFonts w:ascii="Times New Roman" w:hAnsi="Times New Roman" w:cs="Times New Roman"/>
        </w:rPr>
        <w:t>的配置文件，从文件中获取使用的文件系统，</w:t>
      </w:r>
      <w:r w:rsidRPr="004415E4">
        <w:rPr>
          <w:rFonts w:ascii="Times New Roman" w:hAnsi="Times New Roman" w:cs="Times New Roman"/>
        </w:rPr>
        <w:t>ZK</w:t>
      </w:r>
      <w:r w:rsidRPr="004415E4">
        <w:rPr>
          <w:rFonts w:ascii="Times New Roman" w:hAnsi="Times New Roman" w:cs="Times New Roman"/>
        </w:rPr>
        <w:t>实例及其他性质，通过配置文件指定就不需要在命令行中指定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注：配置项并不会改变</w:t>
      </w:r>
      <w:r w:rsidRPr="004415E4">
        <w:rPr>
          <w:rFonts w:ascii="Times New Roman" w:hAnsi="Times New Roman" w:cs="Times New Roman"/>
        </w:rPr>
        <w:t>Application</w:t>
      </w:r>
      <w:r w:rsidRPr="004415E4">
        <w:rPr>
          <w:rFonts w:ascii="Times New Roman" w:hAnsi="Times New Roman" w:cs="Times New Roman"/>
        </w:rPr>
        <w:t>中的配置，仅仅配置客户端。</w:t>
      </w:r>
    </w:p>
    <w:p w:rsidR="00D87C9B" w:rsidRPr="004415E4" w:rsidRDefault="00D87C9B" w:rsidP="00CC645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ab/>
      </w:r>
      <w:r w:rsidRPr="00CC6458">
        <w:rPr>
          <w:rFonts w:ascii="Times New Roman" w:hAnsi="Times New Roman" w:cs="Times New Roman"/>
          <w:color w:val="008000"/>
          <w:sz w:val="18"/>
          <w:szCs w:val="18"/>
        </w:rPr>
        <w:t>-D name=value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定义</w:t>
      </w:r>
      <w:r w:rsidRPr="004415E4">
        <w:rPr>
          <w:rFonts w:ascii="Times New Roman" w:hAnsi="Times New Roman" w:cs="Times New Roman"/>
        </w:rPr>
        <w:t>Hadoop</w:t>
      </w:r>
      <w:r w:rsidRPr="004415E4">
        <w:rPr>
          <w:rFonts w:ascii="Times New Roman" w:hAnsi="Times New Roman" w:cs="Times New Roman"/>
        </w:rPr>
        <w:t>的配置项，覆盖</w:t>
      </w:r>
      <w:r w:rsidRPr="004415E4">
        <w:rPr>
          <w:rFonts w:ascii="Times New Roman" w:hAnsi="Times New Roman" w:cs="Times New Roman"/>
        </w:rPr>
        <w:t xml:space="preserve">Client </w:t>
      </w:r>
      <w:r w:rsidRPr="004415E4">
        <w:rPr>
          <w:rFonts w:ascii="Times New Roman" w:hAnsi="Times New Roman" w:cs="Times New Roman"/>
        </w:rPr>
        <w:t>配置文件中指定的参数</w:t>
      </w:r>
    </w:p>
    <w:p w:rsidR="00D87C9B" w:rsidRPr="00CC6458" w:rsidRDefault="00D87C9B" w:rsidP="00CC645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CC6458">
        <w:rPr>
          <w:rFonts w:ascii="Times New Roman" w:hAnsi="Times New Roman" w:cs="Times New Roman"/>
          <w:color w:val="008000"/>
          <w:sz w:val="18"/>
          <w:szCs w:val="18"/>
        </w:rPr>
        <w:tab/>
        <w:t>-m  --mananger url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  <w:sz w:val="15"/>
          <w:szCs w:val="15"/>
        </w:rPr>
        <w:t xml:space="preserve"> </w:t>
      </w:r>
      <w:r w:rsidRPr="004415E4">
        <w:rPr>
          <w:rFonts w:ascii="Times New Roman" w:hAnsi="Times New Roman" w:cs="Times New Roman"/>
        </w:rPr>
        <w:t>YARN ResourceManager</w:t>
      </w:r>
      <w:r w:rsidRPr="004415E4">
        <w:rPr>
          <w:rFonts w:ascii="Times New Roman" w:hAnsi="Times New Roman" w:cs="Times New Roman"/>
        </w:rPr>
        <w:t>的</w:t>
      </w:r>
      <w:r w:rsidRPr="004415E4">
        <w:rPr>
          <w:rFonts w:ascii="Times New Roman" w:hAnsi="Times New Roman" w:cs="Times New Roman"/>
        </w:rPr>
        <w:t>URL</w:t>
      </w:r>
      <w:r w:rsidRPr="004415E4">
        <w:rPr>
          <w:rFonts w:ascii="Times New Roman" w:hAnsi="Times New Roman" w:cs="Times New Roman"/>
        </w:rPr>
        <w:t>，例如：</w:t>
      </w:r>
    </w:p>
    <w:p w:rsidR="00D87C9B" w:rsidRPr="00CC6458" w:rsidRDefault="00D87C9B" w:rsidP="00CC645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CC6458">
        <w:rPr>
          <w:rFonts w:ascii="Times New Roman" w:hAnsi="Times New Roman" w:cs="Times New Roman"/>
          <w:color w:val="008000"/>
          <w:sz w:val="18"/>
          <w:szCs w:val="18"/>
        </w:rPr>
        <w:tab/>
        <w:t>--fs fileSystem-uri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操作指定的文件系统</w:t>
      </w:r>
      <w:r w:rsidRPr="004415E4">
        <w:rPr>
          <w:rFonts w:ascii="Times New Roman" w:hAnsi="Times New Roman" w:cs="Times New Roman"/>
        </w:rPr>
        <w:t>URI</w:t>
      </w:r>
      <w:r w:rsidRPr="004415E4">
        <w:rPr>
          <w:rFonts w:ascii="Times New Roman" w:hAnsi="Times New Roman" w:cs="Times New Roman"/>
        </w:rPr>
        <w:t>，例如</w:t>
      </w:r>
      <w:r w:rsidRPr="004415E4">
        <w:rPr>
          <w:rFonts w:ascii="Times New Roman" w:hAnsi="Times New Roman" w:cs="Times New Roman"/>
        </w:rPr>
        <w:t>hdfs://host:port</w:t>
      </w:r>
    </w:p>
    <w:p w:rsidR="00D87C9B" w:rsidRPr="004415E4" w:rsidRDefault="00D87C9B" w:rsidP="00D87C9B">
      <w:pPr>
        <w:pStyle w:val="2"/>
        <w:rPr>
          <w:rFonts w:ascii="Times New Roman" w:hAnsi="Times New Roman" w:cs="Times New Roman"/>
          <w:sz w:val="28"/>
          <w:szCs w:val="28"/>
        </w:rPr>
      </w:pPr>
      <w:r w:rsidRPr="004415E4">
        <w:rPr>
          <w:rFonts w:ascii="Times New Roman" w:hAnsi="Times New Roman" w:cs="Times New Roman"/>
          <w:sz w:val="28"/>
          <w:szCs w:val="28"/>
        </w:rPr>
        <w:t>2.2 Actions</w:t>
      </w: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 xml:space="preserve">2.2.1 build </w:t>
      </w:r>
      <w:r w:rsidRPr="004415E4">
        <w:rPr>
          <w:rFonts w:ascii="Times New Roman" w:hAnsi="Times New Roman" w:cs="Times New Roman"/>
          <w:sz w:val="21"/>
          <w:szCs w:val="21"/>
        </w:rPr>
        <w:t>及</w:t>
      </w:r>
      <w:r w:rsidRPr="004415E4">
        <w:rPr>
          <w:rFonts w:ascii="Times New Roman" w:hAnsi="Times New Roman" w:cs="Times New Roman"/>
          <w:sz w:val="21"/>
          <w:szCs w:val="21"/>
        </w:rPr>
        <w:t>create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命令：</w:t>
      </w:r>
    </w:p>
    <w:p w:rsidR="00D87C9B" w:rsidRPr="00F67A71" w:rsidRDefault="00D87C9B" w:rsidP="00F67A7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F67A71">
        <w:rPr>
          <w:rFonts w:ascii="Times New Roman" w:hAnsi="Times New Roman" w:cs="Times New Roman"/>
          <w:color w:val="008000"/>
          <w:sz w:val="18"/>
          <w:szCs w:val="18"/>
        </w:rPr>
        <w:tab/>
        <w:t xml:space="preserve">slider </w:t>
      </w:r>
      <w:r w:rsidR="00F67A71">
        <w:rPr>
          <w:rFonts w:ascii="Times New Roman" w:hAnsi="Times New Roman" w:cs="Times New Roman" w:hint="eastAsia"/>
          <w:color w:val="008000"/>
          <w:sz w:val="18"/>
          <w:szCs w:val="18"/>
        </w:rPr>
        <w:t xml:space="preserve"> </w:t>
      </w:r>
      <w:r w:rsidRPr="00F67A71">
        <w:rPr>
          <w:rFonts w:ascii="Times New Roman" w:hAnsi="Times New Roman" w:cs="Times New Roman"/>
          <w:color w:val="008000"/>
          <w:sz w:val="18"/>
          <w:szCs w:val="18"/>
        </w:rPr>
        <w:t>build</w:t>
      </w:r>
      <w:r w:rsidR="00F67A71">
        <w:rPr>
          <w:rFonts w:ascii="Times New Roman" w:hAnsi="Times New Roman" w:cs="Times New Roman" w:hint="eastAsia"/>
          <w:color w:val="008000"/>
          <w:sz w:val="18"/>
          <w:szCs w:val="18"/>
        </w:rPr>
        <w:t xml:space="preserve">  </w:t>
      </w:r>
      <w:r w:rsidRPr="00F67A71">
        <w:rPr>
          <w:rFonts w:ascii="Times New Roman" w:hAnsi="Times New Roman" w:cs="Times New Roman"/>
          <w:color w:val="008000"/>
          <w:sz w:val="18"/>
          <w:szCs w:val="18"/>
        </w:rPr>
        <w:t xml:space="preserve">[create] </w:t>
      </w:r>
      <w:r w:rsidR="00F67A71">
        <w:rPr>
          <w:rFonts w:ascii="Times New Roman" w:hAnsi="Times New Roman" w:cs="Times New Roman" w:hint="eastAsia"/>
          <w:color w:val="008000"/>
          <w:sz w:val="18"/>
          <w:szCs w:val="18"/>
        </w:rPr>
        <w:t xml:space="preserve"> </w:t>
      </w:r>
      <w:r w:rsidRPr="00F67A71">
        <w:rPr>
          <w:rFonts w:ascii="Times New Roman" w:hAnsi="Times New Roman" w:cs="Times New Roman"/>
          <w:color w:val="008000"/>
          <w:sz w:val="18"/>
          <w:szCs w:val="18"/>
        </w:rPr>
        <w:t>&lt;name&gt;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build</w:t>
      </w:r>
      <w:r w:rsidRPr="004415E4">
        <w:rPr>
          <w:rFonts w:ascii="Times New Roman" w:hAnsi="Times New Roman" w:cs="Times New Roman"/>
        </w:rPr>
        <w:t>命令根据指定的实例名称，创建</w:t>
      </w:r>
      <w:r w:rsidRPr="004415E4">
        <w:rPr>
          <w:rFonts w:ascii="Times New Roman" w:hAnsi="Times New Roman" w:cs="Times New Roman"/>
        </w:rPr>
        <w:t>instance</w:t>
      </w:r>
      <w:r w:rsidRPr="004415E4">
        <w:rPr>
          <w:rFonts w:ascii="Times New Roman" w:hAnsi="Times New Roman" w:cs="Times New Roman"/>
        </w:rPr>
        <w:t>，根据</w:t>
      </w:r>
      <w:r w:rsidRPr="004415E4">
        <w:rPr>
          <w:rFonts w:ascii="Times New Roman" w:hAnsi="Times New Roman" w:cs="Times New Roman"/>
        </w:rPr>
        <w:t>options</w:t>
      </w:r>
      <w:r w:rsidRPr="004415E4">
        <w:rPr>
          <w:rFonts w:ascii="Times New Roman" w:hAnsi="Times New Roman" w:cs="Times New Roman"/>
        </w:rPr>
        <w:t>进行配置，需要没有启动，使用</w:t>
      </w:r>
      <w:r w:rsidRPr="004415E4">
        <w:rPr>
          <w:rFonts w:ascii="Times New Roman" w:hAnsi="Times New Roman" w:cs="Times New Roman"/>
        </w:rPr>
        <w:t>Start</w:t>
      </w:r>
      <w:r w:rsidRPr="004415E4">
        <w:rPr>
          <w:rFonts w:ascii="Times New Roman" w:hAnsi="Times New Roman" w:cs="Times New Roman"/>
        </w:rPr>
        <w:t>命令启动。</w:t>
      </w:r>
      <w:r w:rsidRPr="004415E4">
        <w:rPr>
          <w:rFonts w:ascii="Times New Roman" w:hAnsi="Times New Roman" w:cs="Times New Roman"/>
        </w:rPr>
        <w:t>create</w:t>
      </w:r>
      <w:r w:rsidRPr="004415E4">
        <w:rPr>
          <w:rFonts w:ascii="Times New Roman" w:hAnsi="Times New Roman" w:cs="Times New Roman"/>
        </w:rPr>
        <w:t>根据指定的实例名称，创建并启动</w:t>
      </w:r>
      <w:r w:rsidRPr="004415E4">
        <w:rPr>
          <w:rFonts w:ascii="Times New Roman" w:hAnsi="Times New Roman" w:cs="Times New Roman"/>
        </w:rPr>
        <w:t xml:space="preserve">App </w:t>
      </w:r>
      <w:r w:rsidRPr="004415E4">
        <w:rPr>
          <w:rFonts w:ascii="Times New Roman" w:hAnsi="Times New Roman" w:cs="Times New Roman"/>
        </w:rPr>
        <w:t>实例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参数：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package &lt;uri-to-package&gt;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lastRenderedPageBreak/>
        <w:tab/>
      </w:r>
      <w:r w:rsidRPr="004415E4">
        <w:rPr>
          <w:rFonts w:ascii="Times New Roman" w:hAnsi="Times New Roman" w:cs="Times New Roman"/>
        </w:rPr>
        <w:t>应用安装包所在的地址，在</w:t>
      </w:r>
      <w:r w:rsidRPr="004415E4">
        <w:rPr>
          <w:rFonts w:ascii="Times New Roman" w:hAnsi="Times New Roman" w:cs="Times New Roman"/>
        </w:rPr>
        <w:t>HDFS</w:t>
      </w:r>
      <w:r w:rsidRPr="004415E4">
        <w:rPr>
          <w:rFonts w:ascii="Times New Roman" w:hAnsi="Times New Roman" w:cs="Times New Roman"/>
        </w:rPr>
        <w:t>中。如果不指定，那么从</w:t>
      </w:r>
      <w:r w:rsidRPr="004415E4">
        <w:rPr>
          <w:rFonts w:ascii="Times New Roman" w:hAnsi="Times New Roman" w:cs="Times New Roman"/>
        </w:rPr>
        <w:t>appconfig.xml</w:t>
      </w:r>
      <w:r w:rsidRPr="004415E4">
        <w:rPr>
          <w:rFonts w:ascii="Times New Roman" w:hAnsi="Times New Roman" w:cs="Times New Roman"/>
        </w:rPr>
        <w:t>读取默认路径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option &lt;name&gt; &lt;value&gt;</w:t>
      </w:r>
      <w:r w:rsidRPr="004415E4">
        <w:rPr>
          <w:rFonts w:ascii="Times New Roman" w:hAnsi="Times New Roman" w:cs="Times New Roman"/>
        </w:rPr>
        <w:t>，设置应用的参数，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例如设置</w:t>
      </w:r>
      <w:r w:rsidRPr="004415E4">
        <w:rPr>
          <w:rFonts w:ascii="Times New Roman" w:hAnsi="Times New Roman" w:cs="Times New Roman"/>
        </w:rPr>
        <w:t>,</w:t>
      </w:r>
      <w:r w:rsidRPr="004415E4">
        <w:rPr>
          <w:rFonts w:ascii="Times New Roman" w:hAnsi="Times New Roman" w:cs="Times New Roman"/>
        </w:rPr>
        <w:t>目标文件系统的</w:t>
      </w:r>
      <w:r w:rsidRPr="004415E4">
        <w:rPr>
          <w:rFonts w:ascii="Times New Roman" w:hAnsi="Times New Roman" w:cs="Times New Roman"/>
        </w:rPr>
        <w:t>blockSize</w:t>
      </w:r>
      <w:r w:rsidRPr="004415E4">
        <w:rPr>
          <w:rFonts w:ascii="Times New Roman" w:hAnsi="Times New Roman" w:cs="Times New Roman"/>
        </w:rPr>
        <w:t>为</w:t>
      </w:r>
      <w:r w:rsidRPr="004415E4">
        <w:rPr>
          <w:rFonts w:ascii="Times New Roman" w:hAnsi="Times New Roman" w:cs="Times New Roman"/>
        </w:rPr>
        <w:t>128M</w:t>
      </w:r>
      <w:r w:rsidRPr="004415E4">
        <w:rPr>
          <w:rFonts w:ascii="Times New Roman" w:hAnsi="Times New Roman" w:cs="Times New Roman"/>
        </w:rPr>
        <w:t>，</w:t>
      </w:r>
      <w:r w:rsidRPr="004415E4">
        <w:rPr>
          <w:rFonts w:ascii="Times New Roman" w:hAnsi="Times New Roman" w:cs="Times New Roman"/>
        </w:rPr>
        <w:t>--option site.dfs.blocksize 128m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appconf dfspath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指定</w:t>
      </w:r>
      <w:r w:rsidRPr="004415E4">
        <w:rPr>
          <w:rFonts w:ascii="Times New Roman" w:hAnsi="Times New Roman" w:cs="Times New Roman"/>
        </w:rPr>
        <w:t>application</w:t>
      </w:r>
      <w:r w:rsidRPr="004415E4">
        <w:rPr>
          <w:rFonts w:ascii="Times New Roman" w:hAnsi="Times New Roman" w:cs="Times New Roman"/>
        </w:rPr>
        <w:t>应用模板，该参数指定配置目录，该目录并需对</w:t>
      </w:r>
      <w:r w:rsidRPr="004415E4">
        <w:rPr>
          <w:rFonts w:ascii="Times New Roman" w:hAnsi="Times New Roman" w:cs="Times New Roman"/>
        </w:rPr>
        <w:t>Yarn Cluster</w:t>
      </w:r>
      <w:r w:rsidRPr="004415E4">
        <w:rPr>
          <w:rFonts w:ascii="Times New Roman" w:hAnsi="Times New Roman" w:cs="Times New Roman"/>
        </w:rPr>
        <w:t>可见。该目录仅有一个，在</w:t>
      </w:r>
      <w:r w:rsidRPr="004415E4">
        <w:rPr>
          <w:rFonts w:ascii="Times New Roman" w:hAnsi="Times New Roman" w:cs="Times New Roman"/>
        </w:rPr>
        <w:t>create</w:t>
      </w:r>
      <w:r w:rsidRPr="004415E4">
        <w:rPr>
          <w:rFonts w:ascii="Times New Roman" w:hAnsi="Times New Roman" w:cs="Times New Roman"/>
        </w:rPr>
        <w:t>或者</w:t>
      </w:r>
      <w:r w:rsidRPr="004415E4">
        <w:rPr>
          <w:rFonts w:ascii="Times New Roman" w:hAnsi="Times New Roman" w:cs="Times New Roman"/>
        </w:rPr>
        <w:t>build</w:t>
      </w:r>
      <w:r w:rsidRPr="004415E4">
        <w:rPr>
          <w:rFonts w:ascii="Times New Roman" w:hAnsi="Times New Roman" w:cs="Times New Roman"/>
        </w:rPr>
        <w:t>时读取目录的内容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例如：</w:t>
      </w:r>
      <w:r w:rsidRPr="004415E4">
        <w:rPr>
          <w:rFonts w:ascii="Times New Roman" w:hAnsi="Times New Roman" w:cs="Times New Roman"/>
        </w:rPr>
        <w:t xml:space="preserve"> --appconf  hdfs://namenode/users/slider/conf/hbase-template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ab/>
        <w:t xml:space="preserve">   --appconf  file://users/accumulo/conf/template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 xml:space="preserve"> --apphome localpath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application</w:t>
      </w:r>
      <w:r w:rsidRPr="004415E4">
        <w:rPr>
          <w:rFonts w:ascii="Times New Roman" w:hAnsi="Times New Roman" w:cs="Times New Roman"/>
        </w:rPr>
        <w:t>的</w:t>
      </w:r>
      <w:r w:rsidRPr="004415E4">
        <w:rPr>
          <w:rFonts w:ascii="Times New Roman" w:hAnsi="Times New Roman" w:cs="Times New Roman"/>
        </w:rPr>
        <w:t>home</w:t>
      </w:r>
      <w:r w:rsidRPr="004415E4">
        <w:rPr>
          <w:rFonts w:ascii="Times New Roman" w:hAnsi="Times New Roman" w:cs="Times New Roman"/>
        </w:rPr>
        <w:t>目录，</w:t>
      </w:r>
      <w:r w:rsidRPr="004415E4">
        <w:rPr>
          <w:rFonts w:ascii="Times New Roman" w:hAnsi="Times New Roman" w:cs="Times New Roman"/>
        </w:rPr>
        <w:t>Slider App</w:t>
      </w:r>
      <w:r w:rsidRPr="004415E4">
        <w:rPr>
          <w:rFonts w:ascii="Times New Roman" w:hAnsi="Times New Roman" w:cs="Times New Roman"/>
        </w:rPr>
        <w:t>创建时从该目录读取二进制安装文件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例如</w:t>
      </w:r>
      <w:r w:rsidRPr="004415E4">
        <w:rPr>
          <w:rFonts w:ascii="Times New Roman" w:hAnsi="Times New Roman" w:cs="Times New Roman"/>
        </w:rPr>
        <w:t xml:space="preserve"> -apphome /usr/hadoop.hbase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template  &lt;filename&gt;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app</w:t>
      </w:r>
      <w:r w:rsidRPr="004415E4">
        <w:rPr>
          <w:rFonts w:ascii="Times New Roman" w:hAnsi="Times New Roman" w:cs="Times New Roman"/>
        </w:rPr>
        <w:t>实例配置的模板文件，覆盖</w:t>
      </w:r>
      <w:r w:rsidRPr="004415E4">
        <w:rPr>
          <w:rFonts w:ascii="Times New Roman" w:hAnsi="Times New Roman" w:cs="Times New Roman"/>
        </w:rPr>
        <w:t>build-in options</w:t>
      </w:r>
      <w:r w:rsidRPr="004415E4">
        <w:rPr>
          <w:rFonts w:ascii="Times New Roman" w:hAnsi="Times New Roman" w:cs="Times New Roman"/>
        </w:rPr>
        <w:t>，但是会被</w:t>
      </w:r>
      <w:r w:rsidRPr="004415E4">
        <w:rPr>
          <w:rFonts w:ascii="Times New Roman" w:hAnsi="Times New Roman" w:cs="Times New Roman"/>
        </w:rPr>
        <w:t>--option</w:t>
      </w:r>
      <w:r w:rsidRPr="004415E4">
        <w:rPr>
          <w:rFonts w:ascii="Times New Roman" w:hAnsi="Times New Roman" w:cs="Times New Roman"/>
        </w:rPr>
        <w:t>及</w:t>
      </w:r>
      <w:r w:rsidRPr="004415E4">
        <w:rPr>
          <w:rFonts w:ascii="Times New Roman" w:hAnsi="Times New Roman" w:cs="Times New Roman"/>
        </w:rPr>
        <w:t>--compopt</w:t>
      </w:r>
      <w:r w:rsidRPr="004415E4">
        <w:rPr>
          <w:rFonts w:ascii="Times New Roman" w:hAnsi="Times New Roman" w:cs="Times New Roman"/>
        </w:rPr>
        <w:t>参数覆盖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resources  &lt;filename&gt;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 xml:space="preserve">   resource </w:t>
      </w:r>
      <w:r w:rsidRPr="004415E4">
        <w:rPr>
          <w:rFonts w:ascii="Times New Roman" w:hAnsi="Times New Roman" w:cs="Times New Roman"/>
        </w:rPr>
        <w:t>配置的文件名，覆盖</w:t>
      </w:r>
      <w:r w:rsidRPr="004415E4">
        <w:rPr>
          <w:rFonts w:ascii="Times New Roman" w:hAnsi="Times New Roman" w:cs="Times New Roman"/>
        </w:rPr>
        <w:t xml:space="preserve">build-in </w:t>
      </w:r>
      <w:r w:rsidRPr="004415E4">
        <w:rPr>
          <w:rFonts w:ascii="Times New Roman" w:hAnsi="Times New Roman" w:cs="Times New Roman"/>
        </w:rPr>
        <w:t>选项，但是被</w:t>
      </w:r>
      <w:r w:rsidRPr="004415E4">
        <w:rPr>
          <w:rFonts w:ascii="Times New Roman" w:hAnsi="Times New Roman" w:cs="Times New Roman"/>
        </w:rPr>
        <w:t>--respot</w:t>
      </w:r>
      <w:r w:rsidRPr="004415E4">
        <w:rPr>
          <w:rFonts w:ascii="Times New Roman" w:hAnsi="Times New Roman" w:cs="Times New Roman"/>
        </w:rPr>
        <w:t>，</w:t>
      </w:r>
      <w:r w:rsidRPr="004415E4">
        <w:rPr>
          <w:rFonts w:ascii="Times New Roman" w:hAnsi="Times New Roman" w:cs="Times New Roman"/>
        </w:rPr>
        <w:t>--rescompopt,--components</w:t>
      </w:r>
      <w:r w:rsidRPr="004415E4">
        <w:rPr>
          <w:rFonts w:ascii="Times New Roman" w:hAnsi="Times New Roman" w:cs="Times New Roman"/>
        </w:rPr>
        <w:t>参数覆盖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image path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指定应用的安装文件，放置在</w:t>
      </w:r>
      <w:r w:rsidRPr="004415E4">
        <w:rPr>
          <w:rFonts w:ascii="Times New Roman" w:hAnsi="Times New Roman" w:cs="Times New Roman"/>
        </w:rPr>
        <w:t>hdfs</w:t>
      </w:r>
      <w:r w:rsidRPr="004415E4">
        <w:rPr>
          <w:rFonts w:ascii="Times New Roman" w:hAnsi="Times New Roman" w:cs="Times New Roman"/>
        </w:rPr>
        <w:t>中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例如：</w:t>
      </w:r>
      <w:r w:rsidRPr="004415E4">
        <w:rPr>
          <w:rFonts w:ascii="Times New Roman" w:hAnsi="Times New Roman" w:cs="Times New Roman"/>
        </w:rPr>
        <w:t xml:space="preserve"> --image hdfs://namenode/shared/binaries/hbase-0.96.tar.gz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component  &lt;name&gt;  &lt;count&gt;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实例中的</w:t>
      </w:r>
      <w:r w:rsidRPr="004415E4">
        <w:rPr>
          <w:rFonts w:ascii="Times New Roman" w:hAnsi="Times New Roman" w:cs="Times New Roman"/>
        </w:rPr>
        <w:t>component</w:t>
      </w:r>
      <w:r w:rsidRPr="004415E4">
        <w:rPr>
          <w:rFonts w:ascii="Times New Roman" w:hAnsi="Times New Roman" w:cs="Times New Roman"/>
        </w:rPr>
        <w:t>的数目，例如：</w:t>
      </w:r>
      <w:r w:rsidRPr="004415E4">
        <w:rPr>
          <w:rFonts w:ascii="Times New Roman" w:hAnsi="Times New Roman" w:cs="Times New Roman"/>
        </w:rPr>
        <w:t>--component worker 16</w:t>
      </w:r>
      <w:r w:rsidRPr="004415E4">
        <w:rPr>
          <w:rFonts w:ascii="Times New Roman" w:hAnsi="Times New Roman" w:cs="Times New Roman"/>
        </w:rPr>
        <w:t>。与</w:t>
      </w:r>
      <w:r w:rsidRPr="004415E4">
        <w:rPr>
          <w:rFonts w:ascii="Times New Roman" w:hAnsi="Times New Roman" w:cs="Times New Roman"/>
        </w:rPr>
        <w:t>resource.json</w:t>
      </w:r>
      <w:r w:rsidRPr="004415E4">
        <w:rPr>
          <w:rFonts w:ascii="Times New Roman" w:hAnsi="Times New Roman" w:cs="Times New Roman"/>
        </w:rPr>
        <w:t>配置文件中的</w:t>
      </w:r>
      <w:r w:rsidRPr="004415E4">
        <w:rPr>
          <w:rFonts w:ascii="Times New Roman" w:hAnsi="Times New Roman" w:cs="Times New Roman"/>
        </w:rPr>
        <w:t>component.instances</w:t>
      </w:r>
      <w:r w:rsidRPr="004415E4">
        <w:rPr>
          <w:rFonts w:ascii="Times New Roman" w:hAnsi="Times New Roman" w:cs="Times New Roman"/>
        </w:rPr>
        <w:t>，起到的作用相同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compopt  &lt;component&gt; &lt;option&gt; &lt;value&gt;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启动</w:t>
      </w:r>
      <w:r w:rsidRPr="004415E4">
        <w:rPr>
          <w:rFonts w:ascii="Times New Roman" w:hAnsi="Times New Roman" w:cs="Times New Roman"/>
        </w:rPr>
        <w:t>component</w:t>
      </w:r>
      <w:r w:rsidRPr="004415E4">
        <w:rPr>
          <w:rFonts w:ascii="Times New Roman" w:hAnsi="Times New Roman" w:cs="Times New Roman"/>
        </w:rPr>
        <w:t>启动的具体参数，例如</w:t>
      </w:r>
      <w:r w:rsidRPr="004415E4">
        <w:rPr>
          <w:rFonts w:ascii="Times New Roman" w:hAnsi="Times New Roman" w:cs="Times New Roman"/>
        </w:rPr>
        <w:t>--compopt master env.TIMEOUT 1000</w:t>
      </w:r>
      <w:r w:rsidRPr="004415E4">
        <w:rPr>
          <w:rFonts w:ascii="Times New Roman" w:hAnsi="Times New Roman" w:cs="Times New Roman"/>
        </w:rPr>
        <w:t>。配置的值保存到</w:t>
      </w:r>
      <w:r w:rsidRPr="004415E4">
        <w:rPr>
          <w:rFonts w:ascii="Times New Roman" w:hAnsi="Times New Roman" w:cs="Times New Roman"/>
        </w:rPr>
        <w:t>app_conf.json</w:t>
      </w:r>
      <w:r w:rsidRPr="004415E4">
        <w:rPr>
          <w:rFonts w:ascii="Times New Roman" w:hAnsi="Times New Roman" w:cs="Times New Roman"/>
        </w:rPr>
        <w:t>中。但是如果配置</w:t>
      </w:r>
      <w:r w:rsidRPr="004415E4">
        <w:rPr>
          <w:rFonts w:ascii="Times New Roman" w:hAnsi="Times New Roman" w:cs="Times New Roman"/>
        </w:rPr>
        <w:t>Yarn resource</w:t>
      </w:r>
      <w:r w:rsidRPr="004415E4">
        <w:rPr>
          <w:rFonts w:ascii="Times New Roman" w:hAnsi="Times New Roman" w:cs="Times New Roman"/>
        </w:rPr>
        <w:t>分配，使用</w:t>
      </w:r>
      <w:r w:rsidRPr="004415E4">
        <w:rPr>
          <w:rFonts w:ascii="Times New Roman" w:hAnsi="Times New Roman" w:cs="Times New Roman"/>
        </w:rPr>
        <w:t>--rc</w:t>
      </w:r>
      <w:r w:rsidRPr="004415E4">
        <w:rPr>
          <w:rFonts w:ascii="Times New Roman" w:hAnsi="Times New Roman" w:cs="Times New Roman"/>
        </w:rPr>
        <w:t>参数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rescompopt &lt;component&gt; &lt;option&gt; &lt;value&gt;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配置</w:t>
      </w:r>
      <w:r w:rsidRPr="004415E4">
        <w:rPr>
          <w:rFonts w:ascii="Times New Roman" w:hAnsi="Times New Roman" w:cs="Times New Roman"/>
        </w:rPr>
        <w:t>component</w:t>
      </w:r>
      <w:r w:rsidRPr="004415E4">
        <w:rPr>
          <w:rFonts w:ascii="Times New Roman" w:hAnsi="Times New Roman" w:cs="Times New Roman"/>
        </w:rPr>
        <w:t>在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中的需求，例如</w:t>
      </w:r>
      <w:r w:rsidRPr="004415E4">
        <w:rPr>
          <w:rFonts w:ascii="Times New Roman" w:hAnsi="Times New Roman" w:cs="Times New Roman"/>
        </w:rPr>
        <w:t>--rco worker master yarn.memory 2048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zkhosts host1:prots,[host2:port2,host3:port3]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配置</w:t>
      </w:r>
      <w:r w:rsidRPr="004415E4">
        <w:rPr>
          <w:rFonts w:ascii="Times New Roman" w:hAnsi="Times New Roman" w:cs="Times New Roman"/>
        </w:rPr>
        <w:t>Zookeeper quorum</w:t>
      </w:r>
      <w:r w:rsidRPr="004415E4">
        <w:rPr>
          <w:rFonts w:ascii="Times New Roman" w:hAnsi="Times New Roman" w:cs="Times New Roman"/>
        </w:rPr>
        <w:t>。例如</w:t>
      </w:r>
      <w:r w:rsidRPr="004415E4">
        <w:rPr>
          <w:rFonts w:ascii="Times New Roman" w:hAnsi="Times New Roman" w:cs="Times New Roman"/>
        </w:rPr>
        <w:t>--zk1:2181,host2:2181,host3:2181</w:t>
      </w:r>
      <w:r w:rsidRPr="004415E4">
        <w:rPr>
          <w:rFonts w:ascii="Times New Roman" w:hAnsi="Times New Roman" w:cs="Times New Roman"/>
        </w:rPr>
        <w:t>。如果没有配置，则读取</w:t>
      </w:r>
      <w:r w:rsidRPr="004415E4">
        <w:rPr>
          <w:rFonts w:ascii="Times New Roman" w:hAnsi="Times New Roman" w:cs="Times New Roman"/>
        </w:rPr>
        <w:t>slider.zookeeper.quorum</w:t>
      </w:r>
      <w:r w:rsidRPr="004415E4">
        <w:rPr>
          <w:rFonts w:ascii="Times New Roman" w:hAnsi="Times New Roman" w:cs="Times New Roman"/>
        </w:rPr>
        <w:t>的值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zkpath &lt;zookeeper-path&gt;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创建</w:t>
      </w:r>
      <w:r w:rsidRPr="004415E4">
        <w:rPr>
          <w:rFonts w:ascii="Times New Roman" w:hAnsi="Times New Roman" w:cs="Times New Roman"/>
        </w:rPr>
        <w:t>App</w:t>
      </w:r>
      <w:r w:rsidRPr="004415E4">
        <w:rPr>
          <w:rFonts w:ascii="Times New Roman" w:hAnsi="Times New Roman" w:cs="Times New Roman"/>
        </w:rPr>
        <w:t>的</w:t>
      </w:r>
      <w:r w:rsidRPr="004415E4">
        <w:rPr>
          <w:rFonts w:ascii="Times New Roman" w:hAnsi="Times New Roman" w:cs="Times New Roman"/>
        </w:rPr>
        <w:t>zookeeper</w:t>
      </w:r>
      <w:r w:rsidRPr="004415E4">
        <w:rPr>
          <w:rFonts w:ascii="Times New Roman" w:hAnsi="Times New Roman" w:cs="Times New Roman"/>
        </w:rPr>
        <w:t>集群路径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lastRenderedPageBreak/>
        <w:t>--queue &lt;queue name&gt;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指定创建</w:t>
      </w:r>
      <w:r w:rsidRPr="004415E4">
        <w:rPr>
          <w:rFonts w:ascii="Times New Roman" w:hAnsi="Times New Roman" w:cs="Times New Roman"/>
        </w:rPr>
        <w:t>App</w:t>
      </w:r>
      <w:r w:rsidRPr="004415E4">
        <w:rPr>
          <w:rFonts w:ascii="Times New Roman" w:hAnsi="Times New Roman" w:cs="Times New Roman"/>
        </w:rPr>
        <w:t>的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队列，默认为</w:t>
      </w:r>
      <w:r w:rsidRPr="004415E4">
        <w:rPr>
          <w:rFonts w:ascii="Times New Roman" w:hAnsi="Times New Roman" w:cs="Times New Roman"/>
        </w:rPr>
        <w:t>Default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wait &lt;milliseconds&gt;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如果提供，</w:t>
      </w:r>
      <w:r w:rsidRPr="004415E4">
        <w:rPr>
          <w:rFonts w:ascii="Times New Roman" w:hAnsi="Times New Roman" w:cs="Times New Roman"/>
        </w:rPr>
        <w:t>Yarn Application</w:t>
      </w:r>
      <w:r w:rsidRPr="004415E4">
        <w:rPr>
          <w:rFonts w:ascii="Times New Roman" w:hAnsi="Times New Roman" w:cs="Times New Roman"/>
        </w:rPr>
        <w:t>运行后要</w:t>
      </w:r>
      <w:r w:rsidRPr="004415E4">
        <w:rPr>
          <w:rFonts w:ascii="Times New Roman" w:hAnsi="Times New Roman" w:cs="Times New Roman"/>
        </w:rPr>
        <w:t>wait</w:t>
      </w:r>
      <w:r w:rsidRPr="004415E4">
        <w:rPr>
          <w:rFonts w:ascii="Times New Roman" w:hAnsi="Times New Roman" w:cs="Times New Roman"/>
        </w:rPr>
        <w:t>的时间。即使</w:t>
      </w:r>
      <w:r w:rsidRPr="004415E4">
        <w:rPr>
          <w:rFonts w:ascii="Times New Roman" w:hAnsi="Times New Roman" w:cs="Times New Roman"/>
        </w:rPr>
        <w:t>Yarn app</w:t>
      </w:r>
      <w:r w:rsidRPr="004415E4">
        <w:rPr>
          <w:rFonts w:ascii="Times New Roman" w:hAnsi="Times New Roman" w:cs="Times New Roman"/>
        </w:rPr>
        <w:t>被启动，</w:t>
      </w:r>
      <w:r w:rsidRPr="004415E4">
        <w:rPr>
          <w:rFonts w:ascii="Times New Roman" w:hAnsi="Times New Roman" w:cs="Times New Roman"/>
        </w:rPr>
        <w:t xml:space="preserve">instance </w:t>
      </w:r>
      <w:r w:rsidRPr="004415E4">
        <w:rPr>
          <w:rFonts w:ascii="Times New Roman" w:hAnsi="Times New Roman" w:cs="Times New Roman"/>
        </w:rPr>
        <w:t>启动也要一定延迟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--out &lt;filename&gt;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启动日志信息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create</w:t>
      </w:r>
      <w:r w:rsidRPr="004415E4">
        <w:rPr>
          <w:rFonts w:ascii="Times New Roman" w:hAnsi="Times New Roman" w:cs="Times New Roman"/>
        </w:rPr>
        <w:t>及</w:t>
      </w:r>
      <w:r w:rsidRPr="004415E4">
        <w:rPr>
          <w:rFonts w:ascii="Times New Roman" w:hAnsi="Times New Roman" w:cs="Times New Roman"/>
        </w:rPr>
        <w:t>build</w:t>
      </w:r>
      <w:r w:rsidRPr="004415E4">
        <w:rPr>
          <w:rFonts w:ascii="Times New Roman" w:hAnsi="Times New Roman" w:cs="Times New Roman"/>
        </w:rPr>
        <w:t>举例：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指定</w:t>
      </w:r>
      <w:r w:rsidRPr="004415E4">
        <w:rPr>
          <w:rFonts w:ascii="Times New Roman" w:hAnsi="Times New Roman" w:cs="Times New Roman"/>
        </w:rPr>
        <w:t>template</w:t>
      </w:r>
      <w:r w:rsidRPr="004415E4">
        <w:rPr>
          <w:rFonts w:ascii="Times New Roman" w:hAnsi="Times New Roman" w:cs="Times New Roman"/>
        </w:rPr>
        <w:t>及</w:t>
      </w:r>
      <w:r w:rsidRPr="004415E4">
        <w:rPr>
          <w:rFonts w:ascii="Times New Roman" w:hAnsi="Times New Roman" w:cs="Times New Roman"/>
        </w:rPr>
        <w:t>resources</w:t>
      </w:r>
    </w:p>
    <w:p w:rsidR="00D87C9B" w:rsidRPr="006E6AD8" w:rsidRDefault="001C1A58" w:rsidP="006E6AD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6E6AD8">
        <w:rPr>
          <w:rFonts w:ascii="Times New Roman" w:hAnsi="Times New Roman" w:cs="Times New Roman" w:hint="eastAsia"/>
          <w:color w:val="008000"/>
          <w:sz w:val="18"/>
          <w:szCs w:val="18"/>
        </w:rPr>
        <w:t>$</w:t>
      </w:r>
      <w:r w:rsidR="00F67A71" w:rsidRPr="006E6AD8">
        <w:rPr>
          <w:rFonts w:ascii="Times New Roman" w:hAnsi="Times New Roman" w:cs="Times New Roman" w:hint="eastAsia"/>
          <w:color w:val="008000"/>
          <w:sz w:val="18"/>
          <w:szCs w:val="18"/>
        </w:rPr>
        <w:t xml:space="preserve">slider </w:t>
      </w:r>
      <w:r w:rsidR="00D87C9B" w:rsidRPr="006E6AD8">
        <w:rPr>
          <w:rFonts w:ascii="Times New Roman" w:hAnsi="Times New Roman" w:cs="Times New Roman"/>
          <w:color w:val="008000"/>
          <w:sz w:val="18"/>
          <w:szCs w:val="18"/>
        </w:rPr>
        <w:t>create hbase1 --template /usr/work/hbase/appConfig.json --resources /usr/work/hbase/resources.json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指定</w:t>
      </w:r>
      <w:r w:rsidRPr="004415E4">
        <w:rPr>
          <w:rFonts w:ascii="Times New Roman" w:hAnsi="Times New Roman" w:cs="Times New Roman"/>
        </w:rPr>
        <w:t>template</w:t>
      </w:r>
      <w:r w:rsidRPr="004415E4">
        <w:rPr>
          <w:rFonts w:ascii="Times New Roman" w:hAnsi="Times New Roman" w:cs="Times New Roman"/>
        </w:rPr>
        <w:t>，</w:t>
      </w:r>
      <w:r w:rsidRPr="004415E4">
        <w:rPr>
          <w:rFonts w:ascii="Times New Roman" w:hAnsi="Times New Roman" w:cs="Times New Roman"/>
        </w:rPr>
        <w:t>resources</w:t>
      </w:r>
      <w:r w:rsidRPr="004415E4">
        <w:rPr>
          <w:rFonts w:ascii="Times New Roman" w:hAnsi="Times New Roman" w:cs="Times New Roman"/>
        </w:rPr>
        <w:t>及</w:t>
      </w:r>
      <w:r w:rsidRPr="004415E4">
        <w:rPr>
          <w:rFonts w:ascii="Times New Roman" w:hAnsi="Times New Roman" w:cs="Times New Roman"/>
        </w:rPr>
        <w:t>queue</w:t>
      </w:r>
    </w:p>
    <w:p w:rsidR="00D87C9B" w:rsidRPr="00FF3360" w:rsidRDefault="001C1A58" w:rsidP="00FF3360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6E6AD8">
        <w:rPr>
          <w:rFonts w:ascii="Times New Roman" w:hAnsi="Times New Roman" w:cs="Times New Roman" w:hint="eastAsia"/>
          <w:color w:val="008000"/>
          <w:sz w:val="18"/>
          <w:szCs w:val="18"/>
        </w:rPr>
        <w:t>$</w:t>
      </w:r>
      <w:r w:rsidR="00F67A71" w:rsidRPr="006E6AD8">
        <w:rPr>
          <w:rFonts w:ascii="Times New Roman" w:hAnsi="Times New Roman" w:cs="Times New Roman" w:hint="eastAsia"/>
          <w:color w:val="008000"/>
          <w:sz w:val="18"/>
          <w:szCs w:val="18"/>
        </w:rPr>
        <w:t xml:space="preserve">slider </w:t>
      </w:r>
      <w:r w:rsidR="00D87C9B" w:rsidRPr="006E6AD8">
        <w:rPr>
          <w:rFonts w:ascii="Times New Roman" w:hAnsi="Times New Roman" w:cs="Times New Roman"/>
          <w:color w:val="008000"/>
          <w:sz w:val="18"/>
          <w:szCs w:val="18"/>
        </w:rPr>
        <w:t>create hbase1 --template /usr/work/hbase/appConfig.json --resources /usr/work/hbase/resources.json --queue default</w:t>
      </w: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 xml:space="preserve">2.2.2 destroy 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销毁已经</w:t>
      </w:r>
      <w:r w:rsidRPr="004415E4">
        <w:rPr>
          <w:rFonts w:ascii="Times New Roman" w:hAnsi="Times New Roman" w:cs="Times New Roman"/>
        </w:rPr>
        <w:t>stopped</w:t>
      </w:r>
      <w:r w:rsidRPr="004415E4">
        <w:rPr>
          <w:rFonts w:ascii="Times New Roman" w:hAnsi="Times New Roman" w:cs="Times New Roman"/>
        </w:rPr>
        <w:t>的应用实例，会删除实例的数据，例如：</w:t>
      </w:r>
    </w:p>
    <w:p w:rsidR="00D87C9B" w:rsidRPr="00FF3360" w:rsidRDefault="00D87C9B" w:rsidP="00FF3360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FF3360">
        <w:rPr>
          <w:rFonts w:ascii="Times New Roman" w:hAnsi="Times New Roman" w:cs="Times New Roman"/>
          <w:color w:val="008000"/>
          <w:sz w:val="18"/>
          <w:szCs w:val="18"/>
        </w:rPr>
        <w:tab/>
        <w:t>slider destroy instance1</w:t>
      </w: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 xml:space="preserve">2.2.3 exist 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检测</w:t>
      </w:r>
      <w:r w:rsidRPr="004415E4">
        <w:rPr>
          <w:rFonts w:ascii="Times New Roman" w:hAnsi="Times New Roman" w:cs="Times New Roman"/>
        </w:rPr>
        <w:t>slider application</w:t>
      </w:r>
      <w:r w:rsidRPr="004415E4">
        <w:rPr>
          <w:rFonts w:ascii="Times New Roman" w:hAnsi="Times New Roman" w:cs="Times New Roman"/>
        </w:rPr>
        <w:t>实例是否产生，如果设置</w:t>
      </w:r>
      <w:r w:rsidRPr="004415E4">
        <w:rPr>
          <w:rFonts w:ascii="Times New Roman" w:hAnsi="Times New Roman" w:cs="Times New Roman"/>
        </w:rPr>
        <w:t xml:space="preserve">--live </w:t>
      </w:r>
      <w:r w:rsidRPr="004415E4">
        <w:rPr>
          <w:rFonts w:ascii="Times New Roman" w:hAnsi="Times New Roman" w:cs="Times New Roman"/>
        </w:rPr>
        <w:t>标识，实例不运行，则返回错误</w:t>
      </w:r>
      <w:r w:rsidRPr="004415E4">
        <w:rPr>
          <w:rFonts w:ascii="Times New Roman" w:hAnsi="Times New Roman" w:cs="Times New Roman"/>
        </w:rPr>
        <w:t>code</w:t>
      </w:r>
      <w:r w:rsidRPr="004415E4">
        <w:rPr>
          <w:rFonts w:ascii="Times New Roman" w:hAnsi="Times New Roman" w:cs="Times New Roman"/>
        </w:rPr>
        <w:t>。不设置，则从文件系统中找到该</w:t>
      </w:r>
      <w:r w:rsidRPr="004415E4">
        <w:rPr>
          <w:rFonts w:ascii="Times New Roman" w:hAnsi="Times New Roman" w:cs="Times New Roman"/>
        </w:rPr>
        <w:t>application instances</w:t>
      </w:r>
      <w:r w:rsidRPr="004415E4">
        <w:rPr>
          <w:rFonts w:ascii="Times New Roman" w:hAnsi="Times New Roman" w:cs="Times New Roman"/>
        </w:rPr>
        <w:t>的定义文件，则返回</w:t>
      </w:r>
      <w:r w:rsidRPr="004415E4">
        <w:rPr>
          <w:rFonts w:ascii="Times New Roman" w:hAnsi="Times New Roman" w:cs="Times New Roman"/>
        </w:rPr>
        <w:t>succeed</w:t>
      </w:r>
      <w:r w:rsidRPr="004415E4">
        <w:rPr>
          <w:rFonts w:ascii="Times New Roman" w:hAnsi="Times New Roman" w:cs="Times New Roman"/>
        </w:rPr>
        <w:t>。例如：</w:t>
      </w:r>
    </w:p>
    <w:p w:rsidR="00D87C9B" w:rsidRPr="00FF3360" w:rsidRDefault="00D87C9B" w:rsidP="00FF3360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FF3360">
        <w:rPr>
          <w:rFonts w:ascii="Times New Roman" w:hAnsi="Times New Roman" w:cs="Times New Roman"/>
          <w:color w:val="008000"/>
          <w:sz w:val="18"/>
          <w:szCs w:val="18"/>
        </w:rPr>
        <w:tab/>
        <w:t>slider exists instance4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返回值有以下几种：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0 : application instance is running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-1 : application instance exists but is not running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69 : application instance is unknown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lastRenderedPageBreak/>
        <w:tab/>
      </w:r>
      <w:r w:rsidRPr="004415E4">
        <w:rPr>
          <w:rFonts w:ascii="Times New Roman" w:hAnsi="Times New Roman" w:cs="Times New Roman"/>
        </w:rPr>
        <w:t>设置</w:t>
      </w:r>
      <w:r w:rsidRPr="004415E4">
        <w:rPr>
          <w:rFonts w:ascii="Times New Roman" w:hAnsi="Times New Roman" w:cs="Times New Roman"/>
        </w:rPr>
        <w:t>Live flag</w:t>
      </w:r>
      <w:r w:rsidRPr="004415E4">
        <w:rPr>
          <w:rFonts w:ascii="Times New Roman" w:hAnsi="Times New Roman" w:cs="Times New Roman"/>
        </w:rPr>
        <w:t>，则服务处于</w:t>
      </w:r>
      <w:r w:rsidRPr="004415E4">
        <w:rPr>
          <w:rFonts w:ascii="Times New Roman" w:hAnsi="Times New Roman" w:cs="Times New Roman"/>
        </w:rPr>
        <w:t>NEW,NEW_SAVING,SUBMITTED,ACCEPTED</w:t>
      </w:r>
      <w:r w:rsidRPr="004415E4">
        <w:rPr>
          <w:rFonts w:ascii="Times New Roman" w:hAnsi="Times New Roman" w:cs="Times New Roman"/>
        </w:rPr>
        <w:t>及</w:t>
      </w:r>
      <w:r w:rsidRPr="004415E4">
        <w:rPr>
          <w:rFonts w:ascii="Times New Roman" w:hAnsi="Times New Roman" w:cs="Times New Roman"/>
        </w:rPr>
        <w:t>RUNNING</w:t>
      </w:r>
      <w:r w:rsidRPr="004415E4">
        <w:rPr>
          <w:rFonts w:ascii="Times New Roman" w:hAnsi="Times New Roman" w:cs="Times New Roman"/>
        </w:rPr>
        <w:t>状态，则为</w:t>
      </w:r>
      <w:r w:rsidRPr="004415E4">
        <w:rPr>
          <w:rFonts w:ascii="Times New Roman" w:hAnsi="Times New Roman" w:cs="Times New Roman"/>
        </w:rPr>
        <w:t>Live</w:t>
      </w:r>
      <w:r w:rsidRPr="004415E4">
        <w:rPr>
          <w:rFonts w:ascii="Times New Roman" w:hAnsi="Times New Roman" w:cs="Times New Roman"/>
        </w:rPr>
        <w:t>。处于</w:t>
      </w:r>
      <w:r w:rsidRPr="004415E4">
        <w:rPr>
          <w:rFonts w:ascii="Times New Roman" w:hAnsi="Times New Roman" w:cs="Times New Roman"/>
        </w:rPr>
        <w:t>FINISHED/FAILED</w:t>
      </w:r>
      <w:r w:rsidRPr="004415E4">
        <w:rPr>
          <w:rFonts w:ascii="Times New Roman" w:hAnsi="Times New Roman" w:cs="Times New Roman"/>
        </w:rPr>
        <w:t>及</w:t>
      </w:r>
      <w:r w:rsidRPr="004415E4">
        <w:rPr>
          <w:rFonts w:ascii="Times New Roman" w:hAnsi="Times New Roman" w:cs="Times New Roman"/>
        </w:rPr>
        <w:t>KILLED</w:t>
      </w:r>
      <w:r w:rsidRPr="004415E4">
        <w:rPr>
          <w:rFonts w:ascii="Times New Roman" w:hAnsi="Times New Roman" w:cs="Times New Roman"/>
        </w:rPr>
        <w:t>状态则返回</w:t>
      </w:r>
      <w:r w:rsidRPr="004415E4">
        <w:rPr>
          <w:rFonts w:ascii="Times New Roman" w:hAnsi="Times New Roman" w:cs="Times New Roman"/>
        </w:rPr>
        <w:t>not live</w:t>
      </w:r>
      <w:r w:rsidRPr="004415E4">
        <w:rPr>
          <w:rFonts w:ascii="Times New Roman" w:hAnsi="Times New Roman" w:cs="Times New Roman"/>
        </w:rPr>
        <w:t>。举例：</w:t>
      </w:r>
    </w:p>
    <w:p w:rsidR="00D87C9B" w:rsidRPr="00FF3360" w:rsidRDefault="00D87C9B" w:rsidP="00FF3360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FF3360">
        <w:rPr>
          <w:rFonts w:ascii="Times New Roman" w:hAnsi="Times New Roman" w:cs="Times New Roman"/>
          <w:color w:val="008000"/>
          <w:sz w:val="18"/>
          <w:szCs w:val="18"/>
        </w:rPr>
        <w:tab/>
        <w:t>slider exists instance4 --live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如果设置</w:t>
      </w:r>
      <w:r w:rsidRPr="004415E4">
        <w:rPr>
          <w:rFonts w:ascii="Times New Roman" w:hAnsi="Times New Roman" w:cs="Times New Roman"/>
        </w:rPr>
        <w:t xml:space="preserve">--state </w:t>
      </w:r>
      <w:r w:rsidRPr="004415E4">
        <w:rPr>
          <w:rFonts w:ascii="Times New Roman" w:hAnsi="Times New Roman" w:cs="Times New Roman"/>
        </w:rPr>
        <w:t>，则检测</w:t>
      </w:r>
      <w:r w:rsidRPr="004415E4">
        <w:rPr>
          <w:rFonts w:ascii="Times New Roman" w:hAnsi="Times New Roman" w:cs="Times New Roman"/>
        </w:rPr>
        <w:t xml:space="preserve">Yarn Application </w:t>
      </w:r>
      <w:r w:rsidRPr="004415E4">
        <w:rPr>
          <w:rFonts w:ascii="Times New Roman" w:hAnsi="Times New Roman" w:cs="Times New Roman"/>
        </w:rPr>
        <w:t>状态，</w:t>
      </w:r>
      <w:r w:rsidRPr="004415E4">
        <w:rPr>
          <w:rFonts w:ascii="Times New Roman" w:hAnsi="Times New Roman" w:cs="Times New Roman"/>
        </w:rPr>
        <w:t>Yarn state</w:t>
      </w:r>
      <w:r w:rsidRPr="004415E4">
        <w:rPr>
          <w:rFonts w:ascii="Times New Roman" w:hAnsi="Times New Roman" w:cs="Times New Roman"/>
        </w:rPr>
        <w:t>包括：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ab/>
        <w:t>NEW: Application which was just created.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 xml:space="preserve">  NEW_SAVING: Application which is being saved.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 xml:space="preserve">  SUBMITTED: Application which has been submitted. 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 xml:space="preserve">  ACCEPTED: Application has been accepted by the scheduler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 xml:space="preserve">  RUNNING: Application which is currently running. 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 xml:space="preserve">  FINISHED:  Application which finished successfully. 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 xml:space="preserve">  FAILED: Application which failed.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 xml:space="preserve">  KILLED: Application which was terminated by a user or admin.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例如：</w:t>
      </w:r>
    </w:p>
    <w:p w:rsidR="00D87C9B" w:rsidRPr="00FF3360" w:rsidRDefault="00D87C9B" w:rsidP="00FF3360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FF3360">
        <w:rPr>
          <w:rFonts w:ascii="Times New Roman" w:hAnsi="Times New Roman" w:cs="Times New Roman"/>
          <w:color w:val="008000"/>
          <w:sz w:val="18"/>
          <w:szCs w:val="18"/>
        </w:rPr>
        <w:tab/>
        <w:t>slider exists intance4 --state ACCEPTED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返回的</w:t>
      </w:r>
      <w:r w:rsidRPr="004415E4">
        <w:rPr>
          <w:rFonts w:ascii="Times New Roman" w:hAnsi="Times New Roman" w:cs="Times New Roman"/>
        </w:rPr>
        <w:t>Codes</w:t>
      </w:r>
      <w:r w:rsidRPr="004415E4">
        <w:rPr>
          <w:rFonts w:ascii="Times New Roman" w:hAnsi="Times New Roman" w:cs="Times New Roman"/>
        </w:rPr>
        <w:t>包括：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ab/>
        <w:t>0 : application instance is running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-1 : application instance exists but is not in the desired state</w:t>
      </w:r>
    </w:p>
    <w:p w:rsidR="00D87C9B" w:rsidRPr="004415E4" w:rsidRDefault="00D87C9B" w:rsidP="00D87C9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01"/>
        <w:jc w:val="left"/>
        <w:rPr>
          <w:rFonts w:ascii="Times New Roman" w:hAnsi="Times New Roman" w:cs="Times New Roman"/>
          <w:sz w:val="15"/>
          <w:szCs w:val="15"/>
        </w:rPr>
      </w:pPr>
      <w:r w:rsidRPr="004415E4">
        <w:rPr>
          <w:rFonts w:ascii="Times New Roman" w:hAnsi="Times New Roman" w:cs="Times New Roman"/>
          <w:sz w:val="15"/>
          <w:szCs w:val="15"/>
        </w:rPr>
        <w:t>69 : application instance is unknown</w:t>
      </w: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>2.2.4 flex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Flex</w:t>
      </w:r>
      <w:r w:rsidRPr="004415E4">
        <w:rPr>
          <w:rFonts w:ascii="Times New Roman" w:hAnsi="Times New Roman" w:cs="Times New Roman"/>
        </w:rPr>
        <w:t>命令用于调整应用实例中的</w:t>
      </w:r>
      <w:r w:rsidRPr="004415E4">
        <w:rPr>
          <w:rFonts w:ascii="Times New Roman" w:hAnsi="Times New Roman" w:cs="Times New Roman"/>
        </w:rPr>
        <w:t>workers</w:t>
      </w:r>
      <w:r w:rsidRPr="004415E4">
        <w:rPr>
          <w:rFonts w:ascii="Times New Roman" w:hAnsi="Times New Roman" w:cs="Times New Roman"/>
        </w:rPr>
        <w:t>数目，如果大于原值，则需要创建新的</w:t>
      </w:r>
      <w:r w:rsidRPr="004415E4">
        <w:rPr>
          <w:rFonts w:ascii="Times New Roman" w:hAnsi="Times New Roman" w:cs="Times New Roman"/>
        </w:rPr>
        <w:t>components</w:t>
      </w:r>
      <w:r w:rsidRPr="004415E4">
        <w:rPr>
          <w:rFonts w:ascii="Times New Roman" w:hAnsi="Times New Roman" w:cs="Times New Roman"/>
        </w:rPr>
        <w:t>。如果少于，则销毁</w:t>
      </w:r>
      <w:r w:rsidRPr="004415E4">
        <w:rPr>
          <w:rFonts w:ascii="Times New Roman" w:hAnsi="Times New Roman" w:cs="Times New Roman"/>
        </w:rPr>
        <w:t>components</w:t>
      </w:r>
      <w:r w:rsidRPr="004415E4">
        <w:rPr>
          <w:rFonts w:ascii="Times New Roman" w:hAnsi="Times New Roman" w:cs="Times New Roman"/>
        </w:rPr>
        <w:t>实例。如果改变已经被提交，则返回</w:t>
      </w:r>
      <w:r w:rsidRPr="004415E4">
        <w:rPr>
          <w:rFonts w:ascii="Times New Roman" w:hAnsi="Times New Roman" w:cs="Times New Roman"/>
        </w:rPr>
        <w:t>0</w:t>
      </w:r>
      <w:r w:rsidRPr="004415E4">
        <w:rPr>
          <w:rFonts w:ascii="Times New Roman" w:hAnsi="Times New Roman" w:cs="Times New Roman"/>
        </w:rPr>
        <w:t>。变动并不是立即生效，根据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的资源可用量来决定，如果返回</w:t>
      </w:r>
      <w:r w:rsidRPr="004415E4">
        <w:rPr>
          <w:rFonts w:ascii="Times New Roman" w:hAnsi="Times New Roman" w:cs="Times New Roman"/>
        </w:rPr>
        <w:t>-1</w:t>
      </w:r>
      <w:r w:rsidRPr="004415E4">
        <w:rPr>
          <w:rFonts w:ascii="Times New Roman" w:hAnsi="Times New Roman" w:cs="Times New Roman"/>
        </w:rPr>
        <w:t>，表示</w:t>
      </w:r>
      <w:r w:rsidRPr="004415E4">
        <w:rPr>
          <w:rFonts w:ascii="Times New Roman" w:hAnsi="Times New Roman" w:cs="Times New Roman"/>
        </w:rPr>
        <w:t>app</w:t>
      </w:r>
      <w:r w:rsidRPr="004415E4">
        <w:rPr>
          <w:rFonts w:ascii="Times New Roman" w:hAnsi="Times New Roman" w:cs="Times New Roman"/>
        </w:rPr>
        <w:t>没有运行。例如：</w:t>
      </w:r>
    </w:p>
    <w:p w:rsidR="00D87C9B" w:rsidRPr="00CC23C5" w:rsidRDefault="00D87C9B" w:rsidP="00CC23C5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CC23C5">
        <w:rPr>
          <w:rFonts w:ascii="Times New Roman" w:hAnsi="Times New Roman" w:cs="Times New Roman"/>
          <w:color w:val="008000"/>
          <w:sz w:val="18"/>
          <w:szCs w:val="18"/>
        </w:rPr>
        <w:tab/>
        <w:t>slider flex instance1 --component worker 8 --filesystem hdfs://host:port</w:t>
      </w:r>
    </w:p>
    <w:p w:rsidR="00D87C9B" w:rsidRPr="00CC23C5" w:rsidRDefault="00D87C9B" w:rsidP="00CC23C5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CC23C5">
        <w:rPr>
          <w:rFonts w:ascii="Times New Roman" w:hAnsi="Times New Roman" w:cs="Times New Roman"/>
          <w:color w:val="008000"/>
          <w:sz w:val="18"/>
          <w:szCs w:val="18"/>
        </w:rPr>
        <w:tab/>
        <w:t>slider flex instance1 --component master 2 --filesystem hdfs://host:prot</w:t>
      </w: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lastRenderedPageBreak/>
        <w:t>2.2.5 install-package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命令用于安装应用</w:t>
      </w:r>
      <w:r w:rsidRPr="004415E4">
        <w:rPr>
          <w:rFonts w:ascii="Times New Roman" w:hAnsi="Times New Roman" w:cs="Times New Roman"/>
        </w:rPr>
        <w:t>package</w:t>
      </w:r>
      <w:r w:rsidRPr="004415E4">
        <w:rPr>
          <w:rFonts w:ascii="Times New Roman" w:hAnsi="Times New Roman" w:cs="Times New Roman"/>
        </w:rPr>
        <w:t>，默认路径为</w:t>
      </w:r>
      <w:r w:rsidRPr="004415E4">
        <w:rPr>
          <w:rFonts w:ascii="Times New Roman" w:hAnsi="Times New Roman" w:cs="Times New Roman"/>
        </w:rPr>
        <w:t>~./slider/package</w:t>
      </w:r>
      <w:r w:rsidRPr="004415E4">
        <w:rPr>
          <w:rFonts w:ascii="Times New Roman" w:hAnsi="Times New Roman" w:cs="Times New Roman"/>
        </w:rPr>
        <w:t>。可以通过</w:t>
      </w:r>
      <w:r w:rsidRPr="004415E4">
        <w:rPr>
          <w:rFonts w:ascii="Times New Roman" w:hAnsi="Times New Roman" w:cs="Times New Roman"/>
        </w:rPr>
        <w:t>appConfig.json</w:t>
      </w:r>
      <w:r w:rsidRPr="004415E4">
        <w:rPr>
          <w:rFonts w:ascii="Times New Roman" w:hAnsi="Times New Roman" w:cs="Times New Roman"/>
        </w:rPr>
        <w:t>文件中</w:t>
      </w:r>
      <w:r w:rsidRPr="004415E4">
        <w:rPr>
          <w:rFonts w:ascii="Times New Roman" w:hAnsi="Times New Roman" w:cs="Times New Roman"/>
        </w:rPr>
        <w:t>-template</w:t>
      </w:r>
      <w:r w:rsidRPr="004415E4">
        <w:rPr>
          <w:rFonts w:ascii="Times New Roman" w:hAnsi="Times New Roman" w:cs="Times New Roman"/>
        </w:rPr>
        <w:t>参数来配置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name &lt;name of package&gt;</w:t>
      </w:r>
      <w:r w:rsidRPr="004415E4">
        <w:rPr>
          <w:rFonts w:ascii="Times New Roman" w:hAnsi="Times New Roman" w:cs="Times New Roman"/>
        </w:rPr>
        <w:t>，指定</w:t>
      </w:r>
      <w:r w:rsidRPr="004415E4">
        <w:rPr>
          <w:rFonts w:ascii="Times New Roman" w:hAnsi="Times New Roman" w:cs="Times New Roman"/>
        </w:rPr>
        <w:t>package</w:t>
      </w:r>
      <w:r w:rsidRPr="004415E4">
        <w:rPr>
          <w:rFonts w:ascii="Times New Roman" w:hAnsi="Times New Roman" w:cs="Times New Roman"/>
        </w:rPr>
        <w:t>的名称，可以与</w:t>
      </w:r>
      <w:r w:rsidRPr="004415E4">
        <w:rPr>
          <w:rFonts w:ascii="Times New Roman" w:hAnsi="Times New Roman" w:cs="Times New Roman"/>
        </w:rPr>
        <w:t>meatainfo.xml</w:t>
      </w:r>
      <w:r w:rsidRPr="004415E4">
        <w:rPr>
          <w:rFonts w:ascii="Times New Roman" w:hAnsi="Times New Roman" w:cs="Times New Roman"/>
        </w:rPr>
        <w:t>中提供的名称相同，一定要与</w:t>
      </w:r>
      <w:r w:rsidRPr="004415E4">
        <w:rPr>
          <w:rFonts w:ascii="Times New Roman" w:hAnsi="Times New Roman" w:cs="Times New Roman"/>
        </w:rPr>
        <w:t>appConfig.json</w:t>
      </w:r>
      <w:r w:rsidRPr="004415E4">
        <w:rPr>
          <w:rFonts w:ascii="Times New Roman" w:hAnsi="Times New Roman" w:cs="Times New Roman"/>
        </w:rPr>
        <w:t>文件中配置的一样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package &lt;package file&gt;</w:t>
      </w:r>
      <w:r w:rsidRPr="004415E4">
        <w:rPr>
          <w:rFonts w:ascii="Times New Roman" w:hAnsi="Times New Roman" w:cs="Times New Roman"/>
        </w:rPr>
        <w:t>：</w:t>
      </w:r>
      <w:r w:rsidRPr="004415E4">
        <w:rPr>
          <w:rFonts w:ascii="Times New Roman" w:hAnsi="Times New Roman" w:cs="Times New Roman"/>
        </w:rPr>
        <w:t>package</w:t>
      </w:r>
      <w:r w:rsidRPr="004415E4">
        <w:rPr>
          <w:rFonts w:ascii="Times New Roman" w:hAnsi="Times New Roman" w:cs="Times New Roman"/>
        </w:rPr>
        <w:t>所在的本地位置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replacepkg</w:t>
      </w:r>
      <w:r w:rsidRPr="004415E4">
        <w:rPr>
          <w:rFonts w:ascii="Times New Roman" w:hAnsi="Times New Roman" w:cs="Times New Roman"/>
        </w:rPr>
        <w:t>，可选择，是否覆盖已安装的</w:t>
      </w:r>
      <w:r w:rsidRPr="004415E4">
        <w:rPr>
          <w:rFonts w:ascii="Times New Roman" w:hAnsi="Times New Roman" w:cs="Times New Roman"/>
        </w:rPr>
        <w:t>package</w:t>
      </w:r>
      <w:r w:rsidRPr="004415E4">
        <w:rPr>
          <w:rFonts w:ascii="Times New Roman" w:hAnsi="Times New Roman" w:cs="Times New Roman"/>
        </w:rPr>
        <w:t>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例如：</w:t>
      </w:r>
    </w:p>
    <w:p w:rsidR="00D87C9B" w:rsidRPr="00141C5D" w:rsidRDefault="00D87C9B" w:rsidP="00141C5D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141C5D">
        <w:rPr>
          <w:rFonts w:ascii="Times New Roman" w:hAnsi="Times New Roman" w:cs="Times New Roman"/>
          <w:color w:val="008000"/>
          <w:sz w:val="18"/>
          <w:szCs w:val="18"/>
        </w:rPr>
        <w:t xml:space="preserve">slider install-package --name HBASE --package </w:t>
      </w:r>
      <w:r w:rsidR="00141C5D">
        <w:rPr>
          <w:rFonts w:ascii="Times New Roman" w:hAnsi="Times New Roman" w:cs="Times New Roman"/>
          <w:color w:val="008000"/>
          <w:sz w:val="18"/>
          <w:szCs w:val="18"/>
        </w:rPr>
        <w:t xml:space="preserve">         </w:t>
      </w:r>
      <w:r w:rsidR="00141C5D">
        <w:rPr>
          <w:rFonts w:ascii="Times New Roman" w:hAnsi="Times New Roman" w:cs="Times New Roman"/>
          <w:color w:val="008000"/>
          <w:sz w:val="18"/>
          <w:szCs w:val="18"/>
        </w:rPr>
        <w:tab/>
      </w:r>
      <w:r w:rsidR="00141C5D">
        <w:rPr>
          <w:rFonts w:ascii="Times New Roman" w:hAnsi="Times New Roman" w:cs="Times New Roman"/>
          <w:color w:val="008000"/>
          <w:sz w:val="18"/>
          <w:szCs w:val="18"/>
        </w:rPr>
        <w:tab/>
      </w:r>
      <w:r w:rsidR="00141C5D">
        <w:rPr>
          <w:rFonts w:ascii="Times New Roman" w:hAnsi="Times New Roman" w:cs="Times New Roman"/>
          <w:color w:val="008000"/>
          <w:sz w:val="18"/>
          <w:szCs w:val="18"/>
        </w:rPr>
        <w:tab/>
      </w:r>
      <w:r w:rsidR="00141C5D">
        <w:rPr>
          <w:rFonts w:ascii="Times New Roman" w:hAnsi="Times New Roman" w:cs="Times New Roman"/>
          <w:color w:val="008000"/>
          <w:sz w:val="18"/>
          <w:szCs w:val="18"/>
        </w:rPr>
        <w:tab/>
      </w:r>
      <w:r w:rsidR="00141C5D">
        <w:rPr>
          <w:rFonts w:ascii="Times New Roman" w:hAnsi="Times New Roman" w:cs="Times New Roman"/>
          <w:color w:val="008000"/>
          <w:sz w:val="18"/>
          <w:szCs w:val="18"/>
        </w:rPr>
        <w:tab/>
      </w:r>
      <w:r w:rsidR="00141C5D">
        <w:rPr>
          <w:rFonts w:ascii="Times New Roman" w:hAnsi="Times New Roman" w:cs="Times New Roman" w:hint="eastAsia"/>
          <w:color w:val="008000"/>
          <w:sz w:val="18"/>
          <w:szCs w:val="18"/>
        </w:rPr>
        <w:t xml:space="preserve">  </w:t>
      </w:r>
      <w:r w:rsidRPr="00141C5D">
        <w:rPr>
          <w:rFonts w:ascii="Times New Roman" w:hAnsi="Times New Roman" w:cs="Times New Roman"/>
          <w:color w:val="008000"/>
          <w:sz w:val="18"/>
          <w:szCs w:val="18"/>
        </w:rPr>
        <w:t>/usr/work/package/hbase/slider-hbase-app-package-0.98.4-hadoop2.zip</w:t>
      </w: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>2.2.6 List [name][--live][--status status]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列举用户可见的</w:t>
      </w:r>
      <w:r w:rsidRPr="004415E4">
        <w:rPr>
          <w:rFonts w:ascii="Times New Roman" w:hAnsi="Times New Roman" w:cs="Times New Roman"/>
        </w:rPr>
        <w:t>Slider application</w:t>
      </w:r>
      <w:r w:rsidRPr="004415E4">
        <w:rPr>
          <w:rFonts w:ascii="Times New Roman" w:hAnsi="Times New Roman" w:cs="Times New Roman"/>
        </w:rPr>
        <w:t>，包括文件系统中的实例。没有不指定</w:t>
      </w:r>
      <w:r w:rsidRPr="004415E4">
        <w:rPr>
          <w:rFonts w:ascii="Times New Roman" w:hAnsi="Times New Roman" w:cs="Times New Roman"/>
        </w:rPr>
        <w:t>instance</w:t>
      </w:r>
      <w:r w:rsidRPr="004415E4">
        <w:rPr>
          <w:rFonts w:ascii="Times New Roman" w:hAnsi="Times New Roman" w:cs="Times New Roman"/>
        </w:rPr>
        <w:t>名称，列举所有符合条件的实例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live</w:t>
      </w:r>
      <w:r w:rsidRPr="004415E4">
        <w:rPr>
          <w:rFonts w:ascii="Times New Roman" w:hAnsi="Times New Roman" w:cs="Times New Roman"/>
        </w:rPr>
        <w:t>，指示</w:t>
      </w:r>
      <w:r w:rsidRPr="004415E4">
        <w:rPr>
          <w:rFonts w:ascii="Times New Roman" w:hAnsi="Times New Roman" w:cs="Times New Roman"/>
        </w:rPr>
        <w:t>live instances</w:t>
      </w:r>
      <w:r w:rsidRPr="004415E4">
        <w:rPr>
          <w:rFonts w:ascii="Times New Roman" w:hAnsi="Times New Roman" w:cs="Times New Roman"/>
        </w:rPr>
        <w:t>，可以使</w:t>
      </w:r>
      <w:r w:rsidRPr="004415E4">
        <w:rPr>
          <w:rFonts w:ascii="Times New Roman" w:hAnsi="Times New Roman" w:cs="Times New Roman"/>
        </w:rPr>
        <w:t>RUNNIG</w:t>
      </w:r>
      <w:r w:rsidRPr="004415E4">
        <w:rPr>
          <w:rFonts w:ascii="Times New Roman" w:hAnsi="Times New Roman" w:cs="Times New Roman"/>
        </w:rPr>
        <w:t>或者等待执行状态的</w:t>
      </w:r>
      <w:r w:rsidRPr="004415E4">
        <w:rPr>
          <w:rFonts w:ascii="Times New Roman" w:hAnsi="Times New Roman" w:cs="Times New Roman"/>
        </w:rPr>
        <w:t>Instance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state &lt;state&gt;</w:t>
      </w:r>
      <w:r w:rsidRPr="004415E4">
        <w:rPr>
          <w:rFonts w:ascii="Times New Roman" w:hAnsi="Times New Roman" w:cs="Times New Roman"/>
        </w:rPr>
        <w:t>，</w:t>
      </w:r>
      <w:r w:rsidRPr="004415E4">
        <w:rPr>
          <w:rFonts w:ascii="Times New Roman" w:hAnsi="Times New Roman" w:cs="Times New Roman"/>
        </w:rPr>
        <w:t>RM</w:t>
      </w:r>
      <w:r w:rsidRPr="004415E4">
        <w:rPr>
          <w:rFonts w:ascii="Times New Roman" w:hAnsi="Times New Roman" w:cs="Times New Roman"/>
        </w:rPr>
        <w:t>中处于某状态的</w:t>
      </w:r>
      <w:r w:rsidRPr="004415E4">
        <w:rPr>
          <w:rFonts w:ascii="Times New Roman" w:hAnsi="Times New Roman" w:cs="Times New Roman"/>
        </w:rPr>
        <w:t>Cluster</w:t>
      </w:r>
      <w:r w:rsidRPr="004415E4">
        <w:rPr>
          <w:rFonts w:ascii="Times New Roman" w:hAnsi="Times New Roman" w:cs="Times New Roman"/>
        </w:rPr>
        <w:br/>
      </w:r>
      <w:r w:rsidRPr="004415E4">
        <w:rPr>
          <w:rFonts w:ascii="Times New Roman" w:hAnsi="Times New Roman" w:cs="Times New Roman"/>
        </w:rPr>
        <w:t>不指定，列举所有的</w:t>
      </w:r>
      <w:r w:rsidRPr="004415E4">
        <w:rPr>
          <w:rFonts w:ascii="Times New Roman" w:hAnsi="Times New Roman" w:cs="Times New Roman"/>
        </w:rPr>
        <w:t>Application</w:t>
      </w:r>
      <w:r w:rsidRPr="004415E4">
        <w:rPr>
          <w:rFonts w:ascii="Times New Roman" w:hAnsi="Times New Roman" w:cs="Times New Roman"/>
        </w:rPr>
        <w:t>，运行或者不运行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指定</w:t>
      </w:r>
      <w:r w:rsidRPr="004415E4">
        <w:rPr>
          <w:rFonts w:ascii="Times New Roman" w:hAnsi="Times New Roman" w:cs="Times New Roman"/>
        </w:rPr>
        <w:t>instance name</w:t>
      </w:r>
      <w:r w:rsidRPr="004415E4">
        <w:rPr>
          <w:rFonts w:ascii="Times New Roman" w:hAnsi="Times New Roman" w:cs="Times New Roman"/>
        </w:rPr>
        <w:t>，如果不存在，则返回</w:t>
      </w:r>
      <w:r w:rsidRPr="004415E4">
        <w:rPr>
          <w:rFonts w:ascii="Times New Roman" w:hAnsi="Times New Roman" w:cs="Times New Roman"/>
        </w:rPr>
        <w:t>unkown exit code</w:t>
      </w:r>
      <w:r w:rsidRPr="004415E4">
        <w:rPr>
          <w:rFonts w:ascii="Times New Roman" w:hAnsi="Times New Roman" w:cs="Times New Roman"/>
        </w:rPr>
        <w:t>。</w:t>
      </w:r>
      <w:r w:rsidRPr="004415E4">
        <w:rPr>
          <w:rFonts w:ascii="Times New Roman" w:hAnsi="Times New Roman" w:cs="Times New Roman"/>
        </w:rPr>
        <w:t>instance</w:t>
      </w:r>
      <w:r w:rsidRPr="004415E4">
        <w:rPr>
          <w:rFonts w:ascii="Times New Roman" w:hAnsi="Times New Roman" w:cs="Times New Roman"/>
        </w:rPr>
        <w:t>存在但是和指定的状态不一样，则返回</w:t>
      </w:r>
      <w:r w:rsidRPr="004415E4">
        <w:rPr>
          <w:rFonts w:ascii="Times New Roman" w:hAnsi="Times New Roman" w:cs="Times New Roman"/>
        </w:rPr>
        <w:t>-1</w:t>
      </w:r>
      <w:r w:rsidRPr="004415E4">
        <w:rPr>
          <w:rFonts w:ascii="Times New Roman" w:hAnsi="Times New Roman" w:cs="Times New Roman"/>
        </w:rPr>
        <w:t>。使用举例：</w:t>
      </w:r>
    </w:p>
    <w:p w:rsidR="00D87C9B" w:rsidRPr="00DA5F07" w:rsidRDefault="00D87C9B" w:rsidP="00DA5F07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DA5F07">
        <w:rPr>
          <w:rFonts w:ascii="Times New Roman" w:hAnsi="Times New Roman" w:cs="Times New Roman"/>
          <w:color w:val="008000"/>
          <w:sz w:val="18"/>
          <w:szCs w:val="18"/>
        </w:rPr>
        <w:t>lider list</w:t>
      </w:r>
    </w:p>
    <w:p w:rsidR="00D87C9B" w:rsidRPr="00DA5F07" w:rsidRDefault="00D87C9B" w:rsidP="00DA5F07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DA5F07">
        <w:rPr>
          <w:rFonts w:ascii="Times New Roman" w:hAnsi="Times New Roman" w:cs="Times New Roman"/>
          <w:color w:val="008000"/>
          <w:sz w:val="18"/>
          <w:szCs w:val="18"/>
        </w:rPr>
        <w:t>slider list instance1</w:t>
      </w:r>
    </w:p>
    <w:p w:rsidR="00D87C9B" w:rsidRPr="00DA5F07" w:rsidRDefault="00D87C9B" w:rsidP="00DA5F07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DA5F07">
        <w:rPr>
          <w:rFonts w:ascii="Times New Roman" w:hAnsi="Times New Roman" w:cs="Times New Roman"/>
          <w:color w:val="008000"/>
          <w:sz w:val="18"/>
          <w:szCs w:val="18"/>
        </w:rPr>
        <w:t>slider list --live</w:t>
      </w:r>
    </w:p>
    <w:p w:rsidR="00D87C9B" w:rsidRPr="00DA5F07" w:rsidRDefault="00D87C9B" w:rsidP="00DA5F07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DA5F07">
        <w:rPr>
          <w:rFonts w:ascii="Times New Roman" w:hAnsi="Times New Roman" w:cs="Times New Roman"/>
          <w:color w:val="008000"/>
          <w:sz w:val="18"/>
          <w:szCs w:val="18"/>
        </w:rPr>
        <w:t>slider list instance1 --live</w:t>
      </w:r>
    </w:p>
    <w:p w:rsidR="00D87C9B" w:rsidRPr="00DA5F07" w:rsidRDefault="00D87C9B" w:rsidP="00DA5F07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DA5F07">
        <w:rPr>
          <w:rFonts w:ascii="Times New Roman" w:hAnsi="Times New Roman" w:cs="Times New Roman"/>
          <w:color w:val="008000"/>
          <w:sz w:val="18"/>
          <w:szCs w:val="18"/>
        </w:rPr>
        <w:t>slider list --state FINISHED</w:t>
      </w:r>
    </w:p>
    <w:p w:rsidR="00D87C9B" w:rsidRPr="00DA5F07" w:rsidRDefault="00D87C9B" w:rsidP="00DA5F07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DA5F07">
        <w:rPr>
          <w:rFonts w:ascii="Times New Roman" w:hAnsi="Times New Roman" w:cs="Times New Roman"/>
          <w:color w:val="008000"/>
          <w:sz w:val="18"/>
          <w:szCs w:val="18"/>
        </w:rPr>
        <w:t>slider list --state KILLED</w:t>
      </w:r>
    </w:p>
    <w:p w:rsidR="00D87C9B" w:rsidRPr="00DA5F07" w:rsidRDefault="00D87C9B" w:rsidP="00DA5F07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DA5F07">
        <w:rPr>
          <w:rFonts w:ascii="Times New Roman" w:hAnsi="Times New Roman" w:cs="Times New Roman"/>
          <w:color w:val="008000"/>
          <w:sz w:val="18"/>
          <w:szCs w:val="18"/>
        </w:rPr>
        <w:t>slider list --state FAILED</w:t>
      </w:r>
    </w:p>
    <w:p w:rsidR="00D87C9B" w:rsidRPr="00DA5F07" w:rsidRDefault="00D87C9B" w:rsidP="00DA5F07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DA5F07">
        <w:rPr>
          <w:rFonts w:ascii="Times New Roman" w:hAnsi="Times New Roman" w:cs="Times New Roman"/>
          <w:color w:val="008000"/>
          <w:sz w:val="18"/>
          <w:szCs w:val="18"/>
        </w:rPr>
        <w:t>slider list instance1 --state FAILED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lastRenderedPageBreak/>
        <w:t>注：列举</w:t>
      </w:r>
      <w:r w:rsidRPr="004415E4">
        <w:rPr>
          <w:rFonts w:ascii="Times New Roman" w:hAnsi="Times New Roman" w:cs="Times New Roman"/>
        </w:rPr>
        <w:t>completed</w:t>
      </w:r>
      <w:r w:rsidRPr="004415E4">
        <w:rPr>
          <w:rFonts w:ascii="Times New Roman" w:hAnsi="Times New Roman" w:cs="Times New Roman"/>
        </w:rPr>
        <w:t>状态的</w:t>
      </w:r>
      <w:r w:rsidRPr="004415E4">
        <w:rPr>
          <w:rFonts w:ascii="Times New Roman" w:hAnsi="Times New Roman" w:cs="Times New Roman"/>
        </w:rPr>
        <w:t>instances</w:t>
      </w:r>
      <w:r w:rsidRPr="004415E4">
        <w:rPr>
          <w:rFonts w:ascii="Times New Roman" w:hAnsi="Times New Roman" w:cs="Times New Roman"/>
        </w:rPr>
        <w:t>命令，可能会返回</w:t>
      </w:r>
      <w:r w:rsidRPr="004415E4">
        <w:rPr>
          <w:rFonts w:ascii="Times New Roman" w:hAnsi="Times New Roman" w:cs="Times New Roman"/>
        </w:rPr>
        <w:t>running</w:t>
      </w:r>
      <w:r w:rsidRPr="004415E4">
        <w:rPr>
          <w:rFonts w:ascii="Times New Roman" w:hAnsi="Times New Roman" w:cs="Times New Roman"/>
        </w:rPr>
        <w:t>状态的</w:t>
      </w:r>
      <w:r w:rsidRPr="004415E4">
        <w:rPr>
          <w:rFonts w:ascii="Times New Roman" w:hAnsi="Times New Roman" w:cs="Times New Roman"/>
        </w:rPr>
        <w:t>instance</w:t>
      </w:r>
      <w:r w:rsidRPr="004415E4">
        <w:rPr>
          <w:rFonts w:ascii="Times New Roman" w:hAnsi="Times New Roman" w:cs="Times New Roman"/>
        </w:rPr>
        <w:t>。例如，如果一个实例</w:t>
      </w:r>
      <w:r w:rsidRPr="004415E4">
        <w:rPr>
          <w:rFonts w:ascii="Times New Roman" w:hAnsi="Times New Roman" w:cs="Times New Roman"/>
        </w:rPr>
        <w:t>started</w:t>
      </w:r>
      <w:r w:rsidRPr="004415E4">
        <w:rPr>
          <w:rFonts w:ascii="Times New Roman" w:hAnsi="Times New Roman" w:cs="Times New Roman"/>
        </w:rPr>
        <w:t>，然后</w:t>
      </w:r>
      <w:r w:rsidRPr="004415E4">
        <w:rPr>
          <w:rFonts w:ascii="Times New Roman" w:hAnsi="Times New Roman" w:cs="Times New Roman"/>
        </w:rPr>
        <w:t>stopped</w:t>
      </w:r>
      <w:r w:rsidRPr="004415E4">
        <w:rPr>
          <w:rFonts w:ascii="Times New Roman" w:hAnsi="Times New Roman" w:cs="Times New Roman"/>
        </w:rPr>
        <w:t>后，重新创建一个新的</w:t>
      </w:r>
      <w:r w:rsidRPr="004415E4">
        <w:rPr>
          <w:rFonts w:ascii="Times New Roman" w:hAnsi="Times New Roman" w:cs="Times New Roman"/>
        </w:rPr>
        <w:t>instance</w:t>
      </w:r>
      <w:r w:rsidRPr="004415E4">
        <w:rPr>
          <w:rFonts w:ascii="Times New Roman" w:hAnsi="Times New Roman" w:cs="Times New Roman"/>
        </w:rPr>
        <w:t>，以下两个操作都会成功：</w:t>
      </w:r>
    </w:p>
    <w:p w:rsidR="00D87C9B" w:rsidRPr="00DA5F07" w:rsidRDefault="00D87C9B" w:rsidP="00DA5F07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DA5F07">
        <w:rPr>
          <w:rFonts w:ascii="Times New Roman" w:hAnsi="Times New Roman" w:cs="Times New Roman"/>
          <w:color w:val="008000"/>
          <w:sz w:val="18"/>
          <w:szCs w:val="18"/>
        </w:rPr>
        <w:t>slider list instance1 --live</w:t>
      </w:r>
    </w:p>
    <w:p w:rsidR="00D87C9B" w:rsidRPr="00DA5F07" w:rsidRDefault="00D87C9B" w:rsidP="00DA5F07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DA5F07">
        <w:rPr>
          <w:rFonts w:ascii="Times New Roman" w:hAnsi="Times New Roman" w:cs="Times New Roman"/>
          <w:color w:val="008000"/>
          <w:sz w:val="18"/>
          <w:szCs w:val="18"/>
        </w:rPr>
        <w:t>slider list --state FINISHED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出现这种情况的原因是</w:t>
      </w:r>
      <w:r w:rsidRPr="004415E4">
        <w:rPr>
          <w:rFonts w:ascii="Times New Roman" w:hAnsi="Times New Roman" w:cs="Times New Roman"/>
        </w:rPr>
        <w:t>List</w:t>
      </w:r>
      <w:r w:rsidRPr="004415E4">
        <w:rPr>
          <w:rFonts w:ascii="Times New Roman" w:hAnsi="Times New Roman" w:cs="Times New Roman"/>
        </w:rPr>
        <w:t>命令通过</w:t>
      </w:r>
      <w:r w:rsidRPr="004415E4">
        <w:rPr>
          <w:rFonts w:ascii="Times New Roman" w:hAnsi="Times New Roman" w:cs="Times New Roman"/>
        </w:rPr>
        <w:t>Yarn app</w:t>
      </w:r>
      <w:r w:rsidRPr="004415E4">
        <w:rPr>
          <w:rFonts w:ascii="Times New Roman" w:hAnsi="Times New Roman" w:cs="Times New Roman"/>
        </w:rPr>
        <w:t>来获取想要的参数。</w:t>
      </w: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 xml:space="preserve">2.2.7 registry </w:t>
      </w:r>
      <w:r w:rsidRPr="004415E4">
        <w:rPr>
          <w:rFonts w:ascii="Times New Roman" w:hAnsi="Times New Roman" w:cs="Times New Roman"/>
          <w:sz w:val="21"/>
          <w:szCs w:val="21"/>
        </w:rPr>
        <w:t>（</w:t>
      </w:r>
      <w:r w:rsidRPr="004415E4">
        <w:rPr>
          <w:rFonts w:ascii="Times New Roman" w:hAnsi="Times New Roman" w:cs="Times New Roman"/>
          <w:sz w:val="21"/>
          <w:szCs w:val="21"/>
        </w:rPr>
        <w:t>--list |--listconf|--gentconf &lt;conf&gt;</w:t>
      </w:r>
      <w:r w:rsidRPr="004415E4">
        <w:rPr>
          <w:rFonts w:ascii="Times New Roman" w:hAnsi="Times New Roman" w:cs="Times New Roman"/>
          <w:sz w:val="21"/>
          <w:szCs w:val="21"/>
        </w:rPr>
        <w:t>）</w:t>
      </w:r>
      <w:r w:rsidRPr="004415E4">
        <w:rPr>
          <w:rFonts w:ascii="Times New Roman" w:hAnsi="Times New Roman" w:cs="Times New Roman"/>
          <w:sz w:val="21"/>
          <w:szCs w:val="21"/>
        </w:rPr>
        <w:t xml:space="preserve"> [--name &lt;name&gt;] [--servicetype &lt;servicetype&gt;] [--out &lt;filename&gt; ][--verbose]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列举注册的应用。这个</w:t>
      </w:r>
      <w:r w:rsidRPr="004415E4">
        <w:rPr>
          <w:rFonts w:ascii="Times New Roman" w:hAnsi="Times New Roman" w:cs="Times New Roman"/>
        </w:rPr>
        <w:t>List</w:t>
      </w:r>
      <w:r w:rsidRPr="004415E4">
        <w:rPr>
          <w:rFonts w:ascii="Times New Roman" w:hAnsi="Times New Roman" w:cs="Times New Roman"/>
        </w:rPr>
        <w:t>和</w:t>
      </w:r>
      <w:r w:rsidRPr="004415E4">
        <w:rPr>
          <w:rFonts w:ascii="Times New Roman" w:hAnsi="Times New Roman" w:cs="Times New Roman"/>
        </w:rPr>
        <w:t>Slider list</w:t>
      </w:r>
      <w:r w:rsidRPr="004415E4">
        <w:rPr>
          <w:rFonts w:ascii="Times New Roman" w:hAnsi="Times New Roman" w:cs="Times New Roman"/>
        </w:rPr>
        <w:t>命令不同，不使用</w:t>
      </w:r>
      <w:r w:rsidRPr="004415E4">
        <w:rPr>
          <w:rFonts w:ascii="Times New Roman" w:hAnsi="Times New Roman" w:cs="Times New Roman"/>
        </w:rPr>
        <w:t>Yarn application list</w:t>
      </w:r>
      <w:r w:rsidRPr="004415E4">
        <w:rPr>
          <w:rFonts w:ascii="Times New Roman" w:hAnsi="Times New Roman" w:cs="Times New Roman"/>
        </w:rPr>
        <w:t>，和</w:t>
      </w:r>
      <w:r w:rsidRPr="004415E4">
        <w:rPr>
          <w:rFonts w:ascii="Times New Roman" w:hAnsi="Times New Roman" w:cs="Times New Roman"/>
        </w:rPr>
        <w:t>Zookeeper</w:t>
      </w:r>
      <w:r w:rsidRPr="004415E4">
        <w:rPr>
          <w:rFonts w:ascii="Times New Roman" w:hAnsi="Times New Roman" w:cs="Times New Roman"/>
        </w:rPr>
        <w:t>通信，查询通过</w:t>
      </w:r>
      <w:r w:rsidRPr="004415E4">
        <w:rPr>
          <w:rFonts w:ascii="Times New Roman" w:hAnsi="Times New Roman" w:cs="Times New Roman"/>
        </w:rPr>
        <w:t>service registry</w:t>
      </w:r>
      <w:r w:rsidRPr="004415E4">
        <w:rPr>
          <w:rFonts w:ascii="Times New Roman" w:hAnsi="Times New Roman" w:cs="Times New Roman"/>
        </w:rPr>
        <w:t>注册的应用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 xml:space="preserve">--name  &lt;name&gt; </w:t>
      </w:r>
      <w:r w:rsidRPr="004415E4">
        <w:rPr>
          <w:rFonts w:ascii="Times New Roman" w:hAnsi="Times New Roman" w:cs="Times New Roman"/>
        </w:rPr>
        <w:t>，</w:t>
      </w:r>
      <w:r w:rsidRPr="004415E4">
        <w:rPr>
          <w:rFonts w:ascii="Times New Roman" w:hAnsi="Times New Roman" w:cs="Times New Roman"/>
        </w:rPr>
        <w:t>registry entry</w:t>
      </w:r>
      <w:r w:rsidRPr="004415E4">
        <w:rPr>
          <w:rFonts w:ascii="Times New Roman" w:hAnsi="Times New Roman" w:cs="Times New Roman"/>
        </w:rPr>
        <w:t>的名称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user  &lt;user&gt;</w:t>
      </w:r>
      <w:r w:rsidRPr="004415E4">
        <w:rPr>
          <w:rFonts w:ascii="Times New Roman" w:hAnsi="Times New Roman" w:cs="Times New Roman"/>
        </w:rPr>
        <w:t>，部署或者服务的拥有者，默认是当前用户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servicetype  &lt;servicetype&gt;</w:t>
      </w:r>
      <w:r w:rsidRPr="004415E4">
        <w:rPr>
          <w:rFonts w:ascii="Times New Roman" w:hAnsi="Times New Roman" w:cs="Times New Roman"/>
        </w:rPr>
        <w:t>，选择不同的</w:t>
      </w:r>
      <w:r w:rsidRPr="004415E4">
        <w:rPr>
          <w:rFonts w:ascii="Times New Roman" w:hAnsi="Times New Roman" w:cs="Times New Roman"/>
        </w:rPr>
        <w:t>service type</w:t>
      </w:r>
      <w:r w:rsidRPr="004415E4">
        <w:rPr>
          <w:rFonts w:ascii="Times New Roman" w:hAnsi="Times New Roman" w:cs="Times New Roman"/>
        </w:rPr>
        <w:t>，默认是</w:t>
      </w:r>
      <w:r w:rsidRPr="004415E4">
        <w:rPr>
          <w:rFonts w:ascii="Times New Roman" w:hAnsi="Times New Roman" w:cs="Times New Roman"/>
        </w:rPr>
        <w:t>org-apache-slider</w:t>
      </w:r>
      <w:r w:rsidRPr="004415E4">
        <w:rPr>
          <w:rFonts w:ascii="Times New Roman" w:hAnsi="Times New Roman" w:cs="Times New Roman"/>
        </w:rPr>
        <w:t>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verbose</w:t>
      </w:r>
      <w:r w:rsidRPr="004415E4">
        <w:rPr>
          <w:rFonts w:ascii="Times New Roman" w:hAnsi="Times New Roman" w:cs="Times New Roman"/>
        </w:rPr>
        <w:t>，属于更详细的信息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internal</w:t>
      </w:r>
      <w:r w:rsidRPr="004415E4">
        <w:rPr>
          <w:rFonts w:ascii="Times New Roman" w:hAnsi="Times New Roman" w:cs="Times New Roman"/>
        </w:rPr>
        <w:t>，列举部署应用的</w:t>
      </w:r>
      <w:r w:rsidRPr="004415E4">
        <w:rPr>
          <w:rFonts w:ascii="Times New Roman" w:hAnsi="Times New Roman" w:cs="Times New Roman"/>
        </w:rPr>
        <w:t xml:space="preserve">internal </w:t>
      </w:r>
      <w:r w:rsidRPr="004415E4">
        <w:rPr>
          <w:rFonts w:ascii="Times New Roman" w:hAnsi="Times New Roman" w:cs="Times New Roman"/>
        </w:rPr>
        <w:t>参数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返回值有两类：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没有匹配的服务或者没有配置，则返回</w:t>
      </w:r>
      <w:r w:rsidRPr="004415E4">
        <w:rPr>
          <w:rFonts w:ascii="Times New Roman" w:hAnsi="Times New Roman" w:cs="Times New Roman"/>
        </w:rPr>
        <w:t>EXIT_NOT_FOUD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命令：</w:t>
      </w:r>
    </w:p>
    <w:p w:rsidR="00D87C9B" w:rsidRPr="00A360F1" w:rsidRDefault="00D87C9B" w:rsidP="00A360F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A360F1">
        <w:rPr>
          <w:rFonts w:ascii="Times New Roman" w:hAnsi="Times New Roman" w:cs="Times New Roman"/>
          <w:color w:val="008000"/>
          <w:sz w:val="18"/>
          <w:szCs w:val="18"/>
        </w:rPr>
        <w:tab/>
        <w:t>slider registry --list [--servicetype &lt;servicetype&gt;] [--name &lt;name&gt;] [--verbose] [--user &lt;user&gt;] [--out &lt;filename&gt;]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列举指定</w:t>
      </w:r>
      <w:r w:rsidRPr="004415E4">
        <w:rPr>
          <w:rFonts w:ascii="Times New Roman" w:hAnsi="Times New Roman" w:cs="Times New Roman"/>
        </w:rPr>
        <w:t>type</w:t>
      </w:r>
      <w:r w:rsidRPr="004415E4">
        <w:rPr>
          <w:rFonts w:ascii="Times New Roman" w:hAnsi="Times New Roman" w:cs="Times New Roman"/>
        </w:rPr>
        <w:t>及条件的服务，</w:t>
      </w:r>
      <w:r w:rsidRPr="004415E4">
        <w:rPr>
          <w:rFonts w:ascii="Times New Roman" w:hAnsi="Times New Roman" w:cs="Times New Roman"/>
        </w:rPr>
        <w:t>--out</w:t>
      </w:r>
      <w:r w:rsidRPr="004415E4">
        <w:rPr>
          <w:rFonts w:ascii="Times New Roman" w:hAnsi="Times New Roman" w:cs="Times New Roman"/>
        </w:rPr>
        <w:t>指定输入文件，空文件表示没找到</w:t>
      </w:r>
    </w:p>
    <w:p w:rsidR="00D87C9B" w:rsidRPr="00A360F1" w:rsidRDefault="00D87C9B" w:rsidP="00A360F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A360F1">
        <w:rPr>
          <w:rFonts w:ascii="Times New Roman" w:hAnsi="Times New Roman" w:cs="Times New Roman"/>
          <w:color w:val="008000"/>
          <w:sz w:val="18"/>
          <w:szCs w:val="18"/>
        </w:rPr>
        <w:t>slider registry --listconf [--name &lt;name&gt;] [--internal] [--servicetype &lt;servicetype&gt;] [--user &lt;user&gt;] [--out &lt;filename&gt;]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列举服务的配置</w:t>
      </w:r>
    </w:p>
    <w:p w:rsidR="00D87C9B" w:rsidRPr="00A360F1" w:rsidRDefault="00D87C9B" w:rsidP="00A360F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A360F1">
        <w:rPr>
          <w:rFonts w:ascii="Times New Roman" w:hAnsi="Times New Roman" w:cs="Times New Roman"/>
          <w:color w:val="008000"/>
          <w:sz w:val="18"/>
          <w:szCs w:val="18"/>
        </w:rPr>
        <w:t xml:space="preserve"> slider registry --getconf &lt;configuration&gt; [--format (xml|json|properties)] [--servicetype &lt;servicetype&gt;] [--name &lt;name&gt;] [--dest &lt;path&gt;] [--internal] [--user &lt;user&gt;]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获取一定格式的指定名称的</w:t>
      </w:r>
      <w:r w:rsidRPr="004415E4">
        <w:rPr>
          <w:rFonts w:ascii="Times New Roman" w:hAnsi="Times New Roman" w:cs="Times New Roman"/>
        </w:rPr>
        <w:t>configuration</w:t>
      </w:r>
      <w:r w:rsidRPr="004415E4">
        <w:rPr>
          <w:rFonts w:ascii="Times New Roman" w:hAnsi="Times New Roman" w:cs="Times New Roman"/>
        </w:rPr>
        <w:t>，默认是</w:t>
      </w:r>
      <w:r w:rsidRPr="004415E4">
        <w:rPr>
          <w:rFonts w:ascii="Times New Roman" w:hAnsi="Times New Roman" w:cs="Times New Roman"/>
        </w:rPr>
        <w:t>XML</w:t>
      </w:r>
      <w:r w:rsidRPr="004415E4">
        <w:rPr>
          <w:rFonts w:ascii="Times New Roman" w:hAnsi="Times New Roman" w:cs="Times New Roman"/>
        </w:rPr>
        <w:t>。</w:t>
      </w:r>
      <w:r w:rsidRPr="004415E4">
        <w:rPr>
          <w:rFonts w:ascii="Times New Roman" w:hAnsi="Times New Roman" w:cs="Times New Roman"/>
        </w:rPr>
        <w:t>--dest &lt;path&gt;</w:t>
      </w:r>
      <w:r w:rsidRPr="004415E4">
        <w:rPr>
          <w:rFonts w:ascii="Times New Roman" w:hAnsi="Times New Roman" w:cs="Times New Roman"/>
        </w:rPr>
        <w:t>，保存配置文件的路径，</w:t>
      </w:r>
      <w:r w:rsidRPr="004415E4">
        <w:rPr>
          <w:rFonts w:ascii="Times New Roman" w:hAnsi="Times New Roman" w:cs="Times New Roman"/>
        </w:rPr>
        <w:t>--formant</w:t>
      </w:r>
      <w:r w:rsidRPr="004415E4">
        <w:rPr>
          <w:rFonts w:ascii="Times New Roman" w:hAnsi="Times New Roman" w:cs="Times New Roman"/>
        </w:rPr>
        <w:t>（</w:t>
      </w:r>
      <w:r w:rsidRPr="004415E4">
        <w:rPr>
          <w:rFonts w:ascii="Times New Roman" w:hAnsi="Times New Roman" w:cs="Times New Roman"/>
        </w:rPr>
        <w:t>xml|json|properties</w:t>
      </w:r>
      <w:r w:rsidRPr="004415E4">
        <w:rPr>
          <w:rFonts w:ascii="Times New Roman" w:hAnsi="Times New Roman" w:cs="Times New Roman"/>
        </w:rPr>
        <w:t>）定义输出格式。如果定义</w:t>
      </w:r>
      <w:r w:rsidRPr="004415E4">
        <w:rPr>
          <w:rFonts w:ascii="Times New Roman" w:hAnsi="Times New Roman" w:cs="Times New Roman"/>
        </w:rPr>
        <w:t>dest</w:t>
      </w:r>
      <w:r w:rsidRPr="004415E4">
        <w:rPr>
          <w:rFonts w:ascii="Times New Roman" w:hAnsi="Times New Roman" w:cs="Times New Roman"/>
        </w:rPr>
        <w:t>，则文件被保存到该文件下，例如：</w:t>
      </w:r>
    </w:p>
    <w:p w:rsidR="00D87C9B" w:rsidRPr="00A360F1" w:rsidRDefault="00D87C9B" w:rsidP="00A360F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A360F1">
        <w:rPr>
          <w:rFonts w:ascii="Times New Roman" w:hAnsi="Times New Roman" w:cs="Times New Roman"/>
          <w:color w:val="008000"/>
          <w:sz w:val="18"/>
          <w:szCs w:val="18"/>
        </w:rPr>
        <w:lastRenderedPageBreak/>
        <w:tab/>
        <w:t>slider registry --getconf hbase-site.xml --name hbase1 --dest confdir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如果</w:t>
      </w:r>
      <w:r w:rsidRPr="004415E4">
        <w:rPr>
          <w:rFonts w:ascii="Times New Roman" w:hAnsi="Times New Roman" w:cs="Times New Roman"/>
        </w:rPr>
        <w:t>confir</w:t>
      </w:r>
      <w:r w:rsidRPr="004415E4">
        <w:rPr>
          <w:rFonts w:ascii="Times New Roman" w:hAnsi="Times New Roman" w:cs="Times New Roman"/>
        </w:rPr>
        <w:t>存在，则下载</w:t>
      </w:r>
      <w:r w:rsidRPr="004415E4">
        <w:rPr>
          <w:rFonts w:ascii="Times New Roman" w:hAnsi="Times New Roman" w:cs="Times New Roman"/>
        </w:rPr>
        <w:t>hbase-site</w:t>
      </w:r>
      <w:r w:rsidRPr="004415E4">
        <w:rPr>
          <w:rFonts w:ascii="Times New Roman" w:hAnsi="Times New Roman" w:cs="Times New Roman"/>
        </w:rPr>
        <w:t>配置到</w:t>
      </w:r>
      <w:r w:rsidRPr="004415E4">
        <w:rPr>
          <w:rFonts w:ascii="Times New Roman" w:hAnsi="Times New Roman" w:cs="Times New Roman"/>
        </w:rPr>
        <w:t>confdir/hbase-site.xml</w:t>
      </w:r>
      <w:r w:rsidRPr="004415E4">
        <w:rPr>
          <w:rFonts w:ascii="Times New Roman" w:hAnsi="Times New Roman" w:cs="Times New Roman"/>
        </w:rPr>
        <w:t>。如果</w:t>
      </w:r>
      <w:r w:rsidRPr="004415E4">
        <w:rPr>
          <w:rFonts w:ascii="Times New Roman" w:hAnsi="Times New Roman" w:cs="Times New Roman"/>
        </w:rPr>
        <w:t>--dest</w:t>
      </w:r>
      <w:r w:rsidRPr="004415E4">
        <w:rPr>
          <w:rFonts w:ascii="Times New Roman" w:hAnsi="Times New Roman" w:cs="Times New Roman"/>
        </w:rPr>
        <w:t>配置的是文件，则将</w:t>
      </w:r>
      <w:r w:rsidRPr="004415E4">
        <w:rPr>
          <w:rFonts w:ascii="Times New Roman" w:hAnsi="Times New Roman" w:cs="Times New Roman"/>
        </w:rPr>
        <w:t>hbase-site.xml</w:t>
      </w:r>
      <w:r w:rsidRPr="004415E4">
        <w:rPr>
          <w:rFonts w:ascii="Times New Roman" w:hAnsi="Times New Roman" w:cs="Times New Roman"/>
        </w:rPr>
        <w:t>中的内容下载到</w:t>
      </w:r>
      <w:r w:rsidRPr="004415E4">
        <w:rPr>
          <w:rFonts w:ascii="Times New Roman" w:hAnsi="Times New Roman" w:cs="Times New Roman"/>
        </w:rPr>
        <w:t>configfile.xml</w:t>
      </w:r>
      <w:r w:rsidRPr="004415E4">
        <w:rPr>
          <w:rFonts w:ascii="Times New Roman" w:hAnsi="Times New Roman" w:cs="Times New Roman"/>
        </w:rPr>
        <w:t>中。</w:t>
      </w: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>2.2.8 resolve --path &lt;path&gt; [--out &lt;filename&gt; ][--list][--destdir &lt;dir&gt;]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这个命令</w:t>
      </w:r>
      <w:r w:rsidRPr="004415E4">
        <w:rPr>
          <w:rFonts w:ascii="Times New Roman" w:hAnsi="Times New Roman" w:cs="Times New Roman"/>
        </w:rPr>
        <w:t>resolve</w:t>
      </w:r>
      <w:r w:rsidRPr="004415E4">
        <w:rPr>
          <w:rFonts w:ascii="Times New Roman" w:hAnsi="Times New Roman" w:cs="Times New Roman"/>
        </w:rPr>
        <w:t>注册路径下的</w:t>
      </w:r>
      <w:r w:rsidRPr="004415E4">
        <w:rPr>
          <w:rFonts w:ascii="Times New Roman" w:hAnsi="Times New Roman" w:cs="Times New Roman"/>
        </w:rPr>
        <w:t>service record</w:t>
      </w:r>
      <w:r w:rsidRPr="004415E4">
        <w:rPr>
          <w:rFonts w:ascii="Times New Roman" w:hAnsi="Times New Roman" w:cs="Times New Roman"/>
        </w:rPr>
        <w:t>或者指定路径下的</w:t>
      </w:r>
      <w:r w:rsidRPr="004415E4">
        <w:rPr>
          <w:rFonts w:ascii="Times New Roman" w:hAnsi="Times New Roman" w:cs="Times New Roman"/>
        </w:rPr>
        <w:t>service</w:t>
      </w:r>
      <w:r w:rsidRPr="004415E4">
        <w:rPr>
          <w:rFonts w:ascii="Times New Roman" w:hAnsi="Times New Roman" w:cs="Times New Roman"/>
        </w:rPr>
        <w:t>。显示在控制端或者保存到文件系统中。举例：</w:t>
      </w:r>
    </w:p>
    <w:p w:rsidR="00D87C9B" w:rsidRPr="0037429C" w:rsidRDefault="00D87C9B" w:rsidP="0037429C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37429C">
        <w:rPr>
          <w:rFonts w:ascii="Times New Roman" w:hAnsi="Times New Roman" w:cs="Times New Roman"/>
          <w:color w:val="008000"/>
          <w:sz w:val="18"/>
          <w:szCs w:val="18"/>
        </w:rPr>
        <w:t>slider resolve --path /users/hbase/services/org-apache-hbase/instance1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  <w:sz w:val="15"/>
          <w:szCs w:val="15"/>
        </w:rPr>
        <w:t xml:space="preserve"> </w:t>
      </w:r>
      <w:r w:rsidRPr="004415E4">
        <w:rPr>
          <w:rFonts w:ascii="Times New Roman" w:hAnsi="Times New Roman" w:cs="Times New Roman"/>
        </w:rPr>
        <w:t>resolve</w:t>
      </w:r>
      <w:r w:rsidRPr="004415E4">
        <w:rPr>
          <w:rFonts w:ascii="Times New Roman" w:hAnsi="Times New Roman" w:cs="Times New Roman"/>
        </w:rPr>
        <w:t>该目录下的服务</w:t>
      </w:r>
      <w:r w:rsidRPr="004415E4">
        <w:rPr>
          <w:rFonts w:ascii="Times New Roman" w:hAnsi="Times New Roman" w:cs="Times New Roman"/>
        </w:rPr>
        <w:t>record</w:t>
      </w:r>
      <w:r w:rsidRPr="004415E4">
        <w:rPr>
          <w:rFonts w:ascii="Times New Roman" w:hAnsi="Times New Roman" w:cs="Times New Roman"/>
        </w:rPr>
        <w:t>。</w:t>
      </w:r>
    </w:p>
    <w:p w:rsidR="00D87C9B" w:rsidRPr="0037429C" w:rsidRDefault="00D87C9B" w:rsidP="0037429C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37429C">
        <w:rPr>
          <w:rFonts w:ascii="Times New Roman" w:hAnsi="Times New Roman" w:cs="Times New Roman"/>
          <w:color w:val="008000"/>
          <w:sz w:val="18"/>
          <w:szCs w:val="18"/>
        </w:rPr>
        <w:t>slider resolve --path /users/hbase/services/org-apache-hbase/instance1 --out hbase.json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保存到</w:t>
      </w:r>
      <w:r w:rsidRPr="004415E4">
        <w:rPr>
          <w:rFonts w:ascii="Times New Roman" w:hAnsi="Times New Roman" w:cs="Times New Roman"/>
        </w:rPr>
        <w:t>hbase.json</w:t>
      </w:r>
      <w:r w:rsidRPr="004415E4">
        <w:rPr>
          <w:rFonts w:ascii="Times New Roman" w:hAnsi="Times New Roman" w:cs="Times New Roman"/>
        </w:rPr>
        <w:t>中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路径不再</w:t>
      </w:r>
      <w:r w:rsidRPr="004415E4">
        <w:rPr>
          <w:rFonts w:ascii="Times New Roman" w:hAnsi="Times New Roman" w:cs="Times New Roman"/>
        </w:rPr>
        <w:t>registry</w:t>
      </w:r>
      <w:r w:rsidRPr="004415E4">
        <w:rPr>
          <w:rFonts w:ascii="Times New Roman" w:hAnsi="Times New Roman" w:cs="Times New Roman"/>
        </w:rPr>
        <w:t>或者路径下没有</w:t>
      </w:r>
      <w:r w:rsidRPr="004415E4">
        <w:rPr>
          <w:rFonts w:ascii="Times New Roman" w:hAnsi="Times New Roman" w:cs="Times New Roman"/>
        </w:rPr>
        <w:t>service record</w:t>
      </w:r>
      <w:r w:rsidRPr="004415E4">
        <w:rPr>
          <w:rFonts w:ascii="Times New Roman" w:hAnsi="Times New Roman" w:cs="Times New Roman"/>
        </w:rPr>
        <w:t>，则返回</w:t>
      </w:r>
      <w:r w:rsidRPr="004415E4">
        <w:rPr>
          <w:rFonts w:ascii="Times New Roman" w:hAnsi="Times New Roman" w:cs="Times New Roman"/>
        </w:rPr>
        <w:t>EXIT_NOT_FOUD.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list</w:t>
      </w:r>
      <w:r w:rsidRPr="004415E4">
        <w:rPr>
          <w:rFonts w:ascii="Times New Roman" w:hAnsi="Times New Roman" w:cs="Times New Roman"/>
        </w:rPr>
        <w:t>，用于列举目录下所有的</w:t>
      </w:r>
      <w:r w:rsidRPr="004415E4">
        <w:rPr>
          <w:rFonts w:ascii="Times New Roman" w:hAnsi="Times New Roman" w:cs="Times New Roman"/>
        </w:rPr>
        <w:t>entries</w:t>
      </w:r>
      <w:r w:rsidRPr="004415E4">
        <w:rPr>
          <w:rFonts w:ascii="Times New Roman" w:hAnsi="Times New Roman" w:cs="Times New Roman"/>
        </w:rPr>
        <w:t>和</w:t>
      </w:r>
      <w:r w:rsidRPr="004415E4">
        <w:rPr>
          <w:rFonts w:ascii="Times New Roman" w:hAnsi="Times New Roman" w:cs="Times New Roman"/>
        </w:rPr>
        <w:t>services</w:t>
      </w:r>
      <w:r w:rsidRPr="004415E4">
        <w:rPr>
          <w:rFonts w:ascii="Times New Roman" w:hAnsi="Times New Roman" w:cs="Times New Roman"/>
        </w:rPr>
        <w:t>，例如：</w:t>
      </w:r>
    </w:p>
    <w:p w:rsidR="00D87C9B" w:rsidRPr="0037429C" w:rsidRDefault="00D87C9B" w:rsidP="0037429C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37429C">
        <w:rPr>
          <w:rFonts w:ascii="Times New Roman" w:hAnsi="Times New Roman" w:cs="Times New Roman"/>
          <w:color w:val="008000"/>
          <w:sz w:val="18"/>
          <w:szCs w:val="18"/>
        </w:rPr>
        <w:t>slider resolve --path /users/hbase/services/org-apache-hbase/ --list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列举目录下的所有</w:t>
      </w:r>
      <w:r w:rsidRPr="004415E4">
        <w:rPr>
          <w:rFonts w:ascii="Times New Roman" w:hAnsi="Times New Roman" w:cs="Times New Roman"/>
        </w:rPr>
        <w:t>services</w:t>
      </w:r>
      <w:r w:rsidRPr="004415E4">
        <w:rPr>
          <w:rFonts w:ascii="Times New Roman" w:hAnsi="Times New Roman" w:cs="Times New Roman"/>
        </w:rPr>
        <w:t>。</w:t>
      </w:r>
      <w:r w:rsidRPr="004415E4">
        <w:rPr>
          <w:rFonts w:ascii="Times New Roman" w:hAnsi="Times New Roman" w:cs="Times New Roman"/>
        </w:rPr>
        <w:t xml:space="preserve">--destdir </w:t>
      </w:r>
      <w:r w:rsidRPr="004415E4">
        <w:rPr>
          <w:rFonts w:ascii="Times New Roman" w:hAnsi="Times New Roman" w:cs="Times New Roman"/>
        </w:rPr>
        <w:t>将结果保存到目录下。当前用户的</w:t>
      </w:r>
      <w:r w:rsidRPr="004415E4">
        <w:rPr>
          <w:rFonts w:ascii="Times New Roman" w:hAnsi="Times New Roman" w:cs="Times New Roman"/>
        </w:rPr>
        <w:t>base path</w:t>
      </w:r>
      <w:r w:rsidRPr="004415E4">
        <w:rPr>
          <w:rFonts w:ascii="Times New Roman" w:hAnsi="Times New Roman" w:cs="Times New Roman"/>
        </w:rPr>
        <w:t>用</w:t>
      </w:r>
      <w:r w:rsidRPr="004415E4">
        <w:rPr>
          <w:rFonts w:ascii="Times New Roman" w:hAnsi="Times New Roman" w:cs="Times New Roman"/>
        </w:rPr>
        <w:t>~</w:t>
      </w:r>
      <w:r w:rsidRPr="004415E4">
        <w:rPr>
          <w:rFonts w:ascii="Times New Roman" w:hAnsi="Times New Roman" w:cs="Times New Roman"/>
        </w:rPr>
        <w:t>前缀来表示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>2.2.9 start &lt;name&gt; [--wait milliseconds][--out &lt;filename&gt;]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启动一个</w:t>
      </w:r>
      <w:r w:rsidRPr="004415E4">
        <w:rPr>
          <w:rFonts w:ascii="Times New Roman" w:hAnsi="Times New Roman" w:cs="Times New Roman"/>
        </w:rPr>
        <w:t>stopped</w:t>
      </w:r>
      <w:r w:rsidRPr="004415E4">
        <w:rPr>
          <w:rFonts w:ascii="Times New Roman" w:hAnsi="Times New Roman" w:cs="Times New Roman"/>
        </w:rPr>
        <w:t>状态的应用实例，恢复原状态。</w:t>
      </w:r>
      <w:r w:rsidRPr="004415E4">
        <w:rPr>
          <w:rFonts w:ascii="Times New Roman" w:hAnsi="Times New Roman" w:cs="Times New Roman"/>
        </w:rPr>
        <w:t xml:space="preserve">--out </w:t>
      </w:r>
      <w:r w:rsidRPr="004415E4">
        <w:rPr>
          <w:rFonts w:ascii="Times New Roman" w:hAnsi="Times New Roman" w:cs="Times New Roman"/>
        </w:rPr>
        <w:t>配置输出文件，保存</w:t>
      </w:r>
      <w:r w:rsidRPr="004415E4">
        <w:rPr>
          <w:rFonts w:ascii="Times New Roman" w:hAnsi="Times New Roman" w:cs="Times New Roman"/>
        </w:rPr>
        <w:t>Yarn application report</w:t>
      </w:r>
      <w:r w:rsidRPr="004415E4">
        <w:rPr>
          <w:rFonts w:ascii="Times New Roman" w:hAnsi="Times New Roman" w:cs="Times New Roman"/>
        </w:rPr>
        <w:t>。</w:t>
      </w:r>
    </w:p>
    <w:p w:rsidR="00D87C9B" w:rsidRPr="00283FBB" w:rsidRDefault="00D87C9B" w:rsidP="00283FB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283FBB">
        <w:rPr>
          <w:rFonts w:ascii="Times New Roman" w:hAnsi="Times New Roman" w:cs="Times New Roman"/>
          <w:color w:val="008000"/>
          <w:sz w:val="18"/>
          <w:szCs w:val="18"/>
        </w:rPr>
        <w:t>slider start instance2</w:t>
      </w:r>
    </w:p>
    <w:p w:rsidR="00D87C9B" w:rsidRPr="00283FBB" w:rsidRDefault="00D87C9B" w:rsidP="00283FB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283FBB">
        <w:rPr>
          <w:rFonts w:ascii="Times New Roman" w:hAnsi="Times New Roman" w:cs="Times New Roman"/>
          <w:color w:val="008000"/>
          <w:sz w:val="18"/>
          <w:szCs w:val="18"/>
        </w:rPr>
        <w:t>slider start instance1 --wait 60000</w:t>
      </w:r>
    </w:p>
    <w:p w:rsidR="00D87C9B" w:rsidRPr="00283FBB" w:rsidRDefault="00D87C9B" w:rsidP="00283FB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283FBB">
        <w:rPr>
          <w:rFonts w:ascii="Times New Roman" w:hAnsi="Times New Roman" w:cs="Times New Roman"/>
          <w:color w:val="008000"/>
          <w:sz w:val="18"/>
          <w:szCs w:val="18"/>
        </w:rPr>
        <w:t>slider start instance1 --out appreport.json</w:t>
      </w:r>
    </w:p>
    <w:p w:rsidR="00D87C9B" w:rsidRPr="004415E4" w:rsidRDefault="00483DCF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lastRenderedPageBreak/>
        <w:t>2.2.10</w:t>
      </w:r>
      <w:r>
        <w:rPr>
          <w:rFonts w:ascii="Times New Roman" w:hAnsi="Times New Roman" w:cs="Times New Roman" w:hint="eastAsia"/>
          <w:sz w:val="21"/>
          <w:szCs w:val="21"/>
        </w:rPr>
        <w:t xml:space="preserve"> </w:t>
      </w:r>
      <w:r w:rsidR="00D87C9B" w:rsidRPr="004415E4">
        <w:rPr>
          <w:rFonts w:ascii="Times New Roman" w:hAnsi="Times New Roman" w:cs="Times New Roman"/>
          <w:sz w:val="21"/>
          <w:szCs w:val="21"/>
        </w:rPr>
        <w:t>status &lt;name&gt; [--out &lt;filename&gt;]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返回应用状态的</w:t>
      </w:r>
      <w:r w:rsidRPr="004415E4">
        <w:rPr>
          <w:rFonts w:ascii="Times New Roman" w:hAnsi="Times New Roman" w:cs="Times New Roman"/>
        </w:rPr>
        <w:t>json</w:t>
      </w:r>
      <w:r w:rsidRPr="004415E4">
        <w:rPr>
          <w:rFonts w:ascii="Times New Roman" w:hAnsi="Times New Roman" w:cs="Times New Roman"/>
        </w:rPr>
        <w:t>格式文件</w:t>
      </w:r>
    </w:p>
    <w:p w:rsidR="00D87C9B" w:rsidRPr="00283FBB" w:rsidRDefault="00D87C9B" w:rsidP="00283FB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283FBB">
        <w:rPr>
          <w:rFonts w:ascii="Times New Roman" w:hAnsi="Times New Roman" w:cs="Times New Roman"/>
          <w:color w:val="008000"/>
          <w:sz w:val="18"/>
          <w:szCs w:val="18"/>
        </w:rPr>
        <w:t>slider status instance1 --manager host:port</w:t>
      </w:r>
    </w:p>
    <w:p w:rsidR="00D87C9B" w:rsidRPr="00283FBB" w:rsidRDefault="00D87C9B" w:rsidP="00283FB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283FBB">
        <w:rPr>
          <w:rFonts w:ascii="Times New Roman" w:hAnsi="Times New Roman" w:cs="Times New Roman"/>
          <w:color w:val="008000"/>
          <w:sz w:val="18"/>
          <w:szCs w:val="18"/>
        </w:rPr>
        <w:t>slider status instance2 --manager host:port --out status.json</w:t>
      </w: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>2.2.11 stop &lt;name&gt; [--force][--wait time][--message text]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wait</w:t>
      </w:r>
      <w:r w:rsidRPr="004415E4">
        <w:rPr>
          <w:rFonts w:ascii="Times New Roman" w:hAnsi="Times New Roman" w:cs="Times New Roman"/>
        </w:rPr>
        <w:t>参数，定义</w:t>
      </w:r>
      <w:r w:rsidRPr="004415E4">
        <w:rPr>
          <w:rFonts w:ascii="Times New Roman" w:hAnsi="Times New Roman" w:cs="Times New Roman"/>
        </w:rPr>
        <w:t>application instance</w:t>
      </w:r>
      <w:r w:rsidRPr="004415E4">
        <w:rPr>
          <w:rFonts w:ascii="Times New Roman" w:hAnsi="Times New Roman" w:cs="Times New Roman"/>
        </w:rPr>
        <w:t>停止的时间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force</w:t>
      </w:r>
      <w:r w:rsidRPr="004415E4">
        <w:rPr>
          <w:rFonts w:ascii="Times New Roman" w:hAnsi="Times New Roman" w:cs="Times New Roman"/>
        </w:rPr>
        <w:t>，直接停止应用</w:t>
      </w:r>
      <w:r w:rsidRPr="004415E4">
        <w:rPr>
          <w:rFonts w:ascii="Times New Roman" w:hAnsi="Times New Roman" w:cs="Times New Roman"/>
        </w:rPr>
        <w:t>instance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--message</w:t>
      </w:r>
      <w:r w:rsidRPr="004415E4">
        <w:rPr>
          <w:rFonts w:ascii="Times New Roman" w:hAnsi="Times New Roman" w:cs="Times New Roman"/>
        </w:rPr>
        <w:t>，</w:t>
      </w:r>
      <w:r w:rsidRPr="004415E4">
        <w:rPr>
          <w:rFonts w:ascii="Times New Roman" w:hAnsi="Times New Roman" w:cs="Times New Roman"/>
        </w:rPr>
        <w:t>request</w:t>
      </w:r>
      <w:r w:rsidRPr="004415E4">
        <w:rPr>
          <w:rFonts w:ascii="Times New Roman" w:hAnsi="Times New Roman" w:cs="Times New Roman"/>
        </w:rPr>
        <w:t>中中可选择的</w:t>
      </w:r>
      <w:r w:rsidRPr="004415E4">
        <w:rPr>
          <w:rFonts w:ascii="Times New Roman" w:hAnsi="Times New Roman" w:cs="Times New Roman"/>
        </w:rPr>
        <w:t>text message</w:t>
      </w:r>
      <w:r w:rsidRPr="004415E4">
        <w:rPr>
          <w:rFonts w:ascii="Times New Roman" w:hAnsi="Times New Roman" w:cs="Times New Roman"/>
        </w:rPr>
        <w:t>，用于</w:t>
      </w:r>
      <w:r w:rsidRPr="004415E4">
        <w:rPr>
          <w:rFonts w:ascii="Times New Roman" w:hAnsi="Times New Roman" w:cs="Times New Roman"/>
        </w:rPr>
        <w:t>Yarn RM UI</w:t>
      </w:r>
      <w:r w:rsidRPr="004415E4">
        <w:rPr>
          <w:rFonts w:ascii="Times New Roman" w:hAnsi="Times New Roman" w:cs="Times New Roman"/>
        </w:rPr>
        <w:t>诊断。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>例如：</w:t>
      </w:r>
    </w:p>
    <w:p w:rsidR="00D87C9B" w:rsidRPr="00283FBB" w:rsidRDefault="00D87C9B" w:rsidP="00283FB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283FBB">
        <w:rPr>
          <w:rFonts w:ascii="Times New Roman" w:hAnsi="Times New Roman" w:cs="Times New Roman"/>
          <w:color w:val="008000"/>
          <w:sz w:val="18"/>
          <w:szCs w:val="18"/>
        </w:rPr>
        <w:t>slider stop instance1 --wait 30</w:t>
      </w:r>
    </w:p>
    <w:p w:rsidR="00D87C9B" w:rsidRPr="00283FBB" w:rsidRDefault="00D87C9B" w:rsidP="00283FB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283FBB">
        <w:rPr>
          <w:rFonts w:ascii="Times New Roman" w:hAnsi="Times New Roman" w:cs="Times New Roman"/>
          <w:color w:val="008000"/>
          <w:sz w:val="18"/>
          <w:szCs w:val="18"/>
        </w:rPr>
        <w:t>slider stop instance2 --force --message "maintenance session"</w:t>
      </w: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>2.2.12 version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输出</w:t>
      </w:r>
      <w:r w:rsidRPr="004415E4">
        <w:rPr>
          <w:rFonts w:ascii="Times New Roman" w:hAnsi="Times New Roman" w:cs="Times New Roman"/>
        </w:rPr>
        <w:t xml:space="preserve">Slider </w:t>
      </w:r>
      <w:r w:rsidRPr="004415E4">
        <w:rPr>
          <w:rFonts w:ascii="Times New Roman" w:hAnsi="Times New Roman" w:cs="Times New Roman"/>
        </w:rPr>
        <w:t>编译信息，包括使用的</w:t>
      </w:r>
      <w:r w:rsidRPr="004415E4">
        <w:rPr>
          <w:rFonts w:ascii="Times New Roman" w:hAnsi="Times New Roman" w:cs="Times New Roman"/>
        </w:rPr>
        <w:t>Hadoop</w:t>
      </w:r>
      <w:r w:rsidRPr="004415E4">
        <w:rPr>
          <w:rFonts w:ascii="Times New Roman" w:hAnsi="Times New Roman" w:cs="Times New Roman"/>
        </w:rPr>
        <w:t>版本</w:t>
      </w:r>
    </w:p>
    <w:p w:rsidR="00D87C9B" w:rsidRPr="004415E4" w:rsidRDefault="00D87C9B" w:rsidP="00D87C9B">
      <w:pPr>
        <w:pStyle w:val="3"/>
        <w:rPr>
          <w:rFonts w:ascii="Times New Roman" w:hAnsi="Times New Roman" w:cs="Times New Roman"/>
          <w:sz w:val="21"/>
          <w:szCs w:val="21"/>
        </w:rPr>
      </w:pPr>
      <w:r w:rsidRPr="004415E4">
        <w:rPr>
          <w:rFonts w:ascii="Times New Roman" w:hAnsi="Times New Roman" w:cs="Times New Roman"/>
          <w:sz w:val="21"/>
          <w:szCs w:val="21"/>
        </w:rPr>
        <w:t xml:space="preserve">2.2.13 </w:t>
      </w:r>
      <w:r w:rsidRPr="004415E4">
        <w:rPr>
          <w:rFonts w:ascii="Times New Roman" w:hAnsi="Times New Roman" w:cs="Times New Roman"/>
          <w:sz w:val="21"/>
          <w:szCs w:val="21"/>
        </w:rPr>
        <w:t>测试命令</w:t>
      </w:r>
    </w:p>
    <w:p w:rsidR="00D87C9B" w:rsidRPr="00192D7B" w:rsidRDefault="00D87C9B" w:rsidP="00192D7B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192D7B">
        <w:rPr>
          <w:rFonts w:ascii="Times New Roman" w:hAnsi="Times New Roman" w:cs="Times New Roman"/>
          <w:color w:val="008000"/>
          <w:sz w:val="18"/>
          <w:szCs w:val="18"/>
        </w:rPr>
        <w:tab/>
      </w:r>
      <w:r w:rsidR="00192D7B">
        <w:rPr>
          <w:rFonts w:ascii="Times New Roman" w:hAnsi="Times New Roman" w:cs="Times New Roman" w:hint="eastAsia"/>
          <w:color w:val="008000"/>
          <w:sz w:val="18"/>
          <w:szCs w:val="18"/>
        </w:rPr>
        <w:t xml:space="preserve">slider </w:t>
      </w:r>
      <w:r w:rsidRPr="00192D7B">
        <w:rPr>
          <w:rFonts w:ascii="Times New Roman" w:hAnsi="Times New Roman" w:cs="Times New Roman"/>
          <w:color w:val="008000"/>
          <w:sz w:val="18"/>
          <w:szCs w:val="18"/>
        </w:rPr>
        <w:t>kill-container &lt;name&gt; --id container-id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  <w:t>kill</w:t>
      </w:r>
      <w:r w:rsidRPr="004415E4">
        <w:rPr>
          <w:rFonts w:ascii="Times New Roman" w:hAnsi="Times New Roman" w:cs="Times New Roman"/>
        </w:rPr>
        <w:t>掉属于该应用的</w:t>
      </w:r>
      <w:r w:rsidRPr="004415E4">
        <w:rPr>
          <w:rFonts w:ascii="Times New Roman" w:hAnsi="Times New Roman" w:cs="Times New Roman"/>
        </w:rPr>
        <w:t>container</w:t>
      </w:r>
      <w:r w:rsidRPr="004415E4">
        <w:rPr>
          <w:rFonts w:ascii="Times New Roman" w:hAnsi="Times New Roman" w:cs="Times New Roman"/>
        </w:rPr>
        <w:t>，用于测试对</w:t>
      </w:r>
      <w:r w:rsidRPr="004415E4">
        <w:rPr>
          <w:rFonts w:ascii="Times New Roman" w:hAnsi="Times New Roman" w:cs="Times New Roman"/>
        </w:rPr>
        <w:t>failures</w:t>
      </w:r>
      <w:r w:rsidRPr="004415E4">
        <w:rPr>
          <w:rFonts w:ascii="Times New Roman" w:hAnsi="Times New Roman" w:cs="Times New Roman"/>
        </w:rPr>
        <w:t>的应变能力。可以从</w:t>
      </w:r>
      <w:r w:rsidRPr="004415E4">
        <w:rPr>
          <w:rFonts w:ascii="Times New Roman" w:hAnsi="Times New Roman" w:cs="Times New Roman"/>
        </w:rPr>
        <w:t>application instance status</w:t>
      </w:r>
      <w:r w:rsidRPr="004415E4">
        <w:rPr>
          <w:rFonts w:ascii="Times New Roman" w:hAnsi="Times New Roman" w:cs="Times New Roman"/>
        </w:rPr>
        <w:t>中获取</w:t>
      </w:r>
      <w:r w:rsidRPr="004415E4">
        <w:rPr>
          <w:rFonts w:ascii="Times New Roman" w:hAnsi="Times New Roman" w:cs="Times New Roman"/>
        </w:rPr>
        <w:t>containerid</w:t>
      </w:r>
    </w:p>
    <w:p w:rsidR="00D87C9B" w:rsidRPr="00CD7B2D" w:rsidRDefault="00D87C9B" w:rsidP="00CD7B2D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CD7B2D">
        <w:rPr>
          <w:rFonts w:ascii="Times New Roman" w:hAnsi="Times New Roman" w:cs="Times New Roman"/>
          <w:color w:val="008000"/>
          <w:sz w:val="18"/>
          <w:szCs w:val="18"/>
        </w:rPr>
        <w:tab/>
      </w:r>
      <w:r w:rsidR="0094599A" w:rsidRPr="00CD7B2D">
        <w:rPr>
          <w:rFonts w:ascii="Times New Roman" w:hAnsi="Times New Roman" w:cs="Times New Roman" w:hint="eastAsia"/>
          <w:color w:val="008000"/>
          <w:sz w:val="18"/>
          <w:szCs w:val="18"/>
        </w:rPr>
        <w:t xml:space="preserve">slider </w:t>
      </w:r>
      <w:r w:rsidRPr="00CD7B2D">
        <w:rPr>
          <w:rFonts w:ascii="Times New Roman" w:hAnsi="Times New Roman" w:cs="Times New Roman"/>
          <w:color w:val="008000"/>
          <w:sz w:val="18"/>
          <w:szCs w:val="18"/>
        </w:rPr>
        <w:t>am-suicide &lt;name&gt; [--exitcode code] [--message message][--wait time]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  <w:r w:rsidRPr="004415E4">
        <w:rPr>
          <w:rFonts w:ascii="Times New Roman" w:hAnsi="Times New Roman" w:cs="Times New Roman"/>
        </w:rPr>
        <w:tab/>
      </w:r>
      <w:r w:rsidRPr="004415E4">
        <w:rPr>
          <w:rFonts w:ascii="Times New Roman" w:hAnsi="Times New Roman" w:cs="Times New Roman"/>
        </w:rPr>
        <w:t>用于测试</w:t>
      </w:r>
      <w:r w:rsidRPr="004415E4">
        <w:rPr>
          <w:rFonts w:ascii="Times New Roman" w:hAnsi="Times New Roman" w:cs="Times New Roman"/>
        </w:rPr>
        <w:t>Slider app master</w:t>
      </w:r>
      <w:r w:rsidRPr="004415E4">
        <w:rPr>
          <w:rFonts w:ascii="Times New Roman" w:hAnsi="Times New Roman" w:cs="Times New Roman"/>
        </w:rPr>
        <w:t>重启，触发重建操作，而且不会关掉进程。如果应用不设置从其上限，那么</w:t>
      </w:r>
      <w:r w:rsidRPr="004415E4">
        <w:rPr>
          <w:rFonts w:ascii="Times New Roman" w:hAnsi="Times New Roman" w:cs="Times New Roman"/>
        </w:rPr>
        <w:t>Yarn</w:t>
      </w:r>
      <w:r w:rsidRPr="004415E4">
        <w:rPr>
          <w:rFonts w:ascii="Times New Roman" w:hAnsi="Times New Roman" w:cs="Times New Roman"/>
        </w:rPr>
        <w:t>会重启</w:t>
      </w:r>
      <w:r w:rsidRPr="004415E4">
        <w:rPr>
          <w:rFonts w:ascii="Times New Roman" w:hAnsi="Times New Roman" w:cs="Times New Roman"/>
        </w:rPr>
        <w:t>failed application</w:t>
      </w:r>
      <w:r w:rsidRPr="004415E4">
        <w:rPr>
          <w:rFonts w:ascii="Times New Roman" w:hAnsi="Times New Roman" w:cs="Times New Roman"/>
        </w:rPr>
        <w:t>。</w:t>
      </w:r>
    </w:p>
    <w:p w:rsidR="00D87C9B" w:rsidRPr="00CD7B2D" w:rsidRDefault="00D87C9B" w:rsidP="00CD7B2D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CD7B2D">
        <w:rPr>
          <w:rFonts w:ascii="Times New Roman" w:hAnsi="Times New Roman" w:cs="Times New Roman"/>
          <w:color w:val="008000"/>
          <w:sz w:val="18"/>
          <w:szCs w:val="18"/>
        </w:rPr>
        <w:t>slider am-suicide --exitcode 1 --wait 5000 -message "test"</w:t>
      </w:r>
    </w:p>
    <w:p w:rsidR="00D87C9B" w:rsidRPr="004415E4" w:rsidRDefault="00D87C9B" w:rsidP="00D87C9B">
      <w:pPr>
        <w:rPr>
          <w:rFonts w:ascii="Times New Roman" w:hAnsi="Times New Roman" w:cs="Times New Roman"/>
        </w:rPr>
      </w:pPr>
    </w:p>
    <w:p w:rsidR="00794B0E" w:rsidRPr="004415E4" w:rsidRDefault="00794B0E" w:rsidP="00794B0E">
      <w:pPr>
        <w:rPr>
          <w:rFonts w:ascii="Times New Roman" w:hAnsi="Times New Roman" w:cs="Times New Roman"/>
        </w:rPr>
      </w:pPr>
    </w:p>
    <w:p w:rsidR="00875C61" w:rsidRDefault="002C4508" w:rsidP="00894E7A">
      <w:pPr>
        <w:pStyle w:val="1"/>
        <w:rPr>
          <w:rFonts w:ascii="Times New Roman" w:hAnsi="Times New Roman" w:cs="Times New Roman"/>
          <w:sz w:val="28"/>
          <w:szCs w:val="28"/>
        </w:rPr>
      </w:pPr>
      <w:r w:rsidRPr="00894E7A">
        <w:rPr>
          <w:rFonts w:ascii="Times New Roman" w:hAnsi="Times New Roman" w:cs="Times New Roman"/>
          <w:sz w:val="28"/>
          <w:szCs w:val="28"/>
        </w:rPr>
        <w:lastRenderedPageBreak/>
        <w:t>3</w:t>
      </w:r>
      <w:r w:rsidR="00796716" w:rsidRPr="00894E7A">
        <w:rPr>
          <w:rFonts w:ascii="Times New Roman" w:hAnsi="Times New Roman" w:cs="Times New Roman"/>
          <w:sz w:val="28"/>
          <w:szCs w:val="28"/>
        </w:rPr>
        <w:t>.</w:t>
      </w:r>
      <w:r w:rsidR="00875C61" w:rsidRPr="00894E7A">
        <w:rPr>
          <w:rFonts w:ascii="Times New Roman" w:hAnsi="Times New Roman" w:cs="Times New Roman"/>
          <w:sz w:val="28"/>
          <w:szCs w:val="28"/>
        </w:rPr>
        <w:t>Slider Router</w:t>
      </w:r>
    </w:p>
    <w:p w:rsidR="00894E7A" w:rsidRPr="0055637E" w:rsidRDefault="00894E7A" w:rsidP="00894E7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>在</w:t>
      </w:r>
      <w:r>
        <w:rPr>
          <w:rFonts w:ascii="Times New Roman" w:hAnsi="Times New Roman" w:cs="Times New Roman" w:hint="eastAsia"/>
          <w:color w:val="000000" w:themeColor="text1"/>
        </w:rPr>
        <w:t>Yarn</w:t>
      </w:r>
      <w:r>
        <w:rPr>
          <w:rFonts w:ascii="Times New Roman" w:hAnsi="Times New Roman" w:cs="Times New Roman" w:hint="eastAsia"/>
          <w:color w:val="000000" w:themeColor="text1"/>
        </w:rPr>
        <w:t>中可以部署</w:t>
      </w:r>
      <w:r>
        <w:rPr>
          <w:rFonts w:ascii="Times New Roman" w:hAnsi="Times New Roman" w:cs="Times New Roman" w:hint="eastAsia"/>
          <w:color w:val="000000" w:themeColor="text1"/>
        </w:rPr>
        <w:t>Long-lived</w:t>
      </w:r>
      <w:r>
        <w:rPr>
          <w:rFonts w:ascii="Times New Roman" w:hAnsi="Times New Roman" w:cs="Times New Roman" w:hint="eastAsia"/>
          <w:color w:val="000000" w:themeColor="text1"/>
        </w:rPr>
        <w:t>的服务实例，例如</w:t>
      </w:r>
      <w:r>
        <w:rPr>
          <w:rFonts w:ascii="Times New Roman" w:hAnsi="Times New Roman" w:cs="Times New Roman" w:hint="eastAsia"/>
          <w:color w:val="000000" w:themeColor="text1"/>
        </w:rPr>
        <w:t>Apache Tomcat Web Servers</w:t>
      </w:r>
      <w:r>
        <w:rPr>
          <w:rFonts w:ascii="Times New Roman" w:hAnsi="Times New Roman" w:cs="Times New Roman" w:hint="eastAsia"/>
          <w:color w:val="000000" w:themeColor="text1"/>
        </w:rPr>
        <w:t>或者</w:t>
      </w:r>
      <w:r>
        <w:rPr>
          <w:rFonts w:ascii="Times New Roman" w:hAnsi="Times New Roman" w:cs="Times New Roman" w:hint="eastAsia"/>
          <w:color w:val="000000" w:themeColor="text1"/>
        </w:rPr>
        <w:t>HBase</w:t>
      </w:r>
      <w:r>
        <w:rPr>
          <w:rFonts w:ascii="Times New Roman" w:hAnsi="Times New Roman" w:cs="Times New Roman" w:hint="eastAsia"/>
          <w:color w:val="000000" w:themeColor="text1"/>
        </w:rPr>
        <w:t>集群。客户端需要访问服务</w:t>
      </w:r>
      <w:r>
        <w:rPr>
          <w:rFonts w:ascii="Times New Roman" w:hAnsi="Times New Roman" w:cs="Times New Roman" w:hint="eastAsia"/>
          <w:color w:val="000000" w:themeColor="text1"/>
        </w:rPr>
        <w:t>instance</w:t>
      </w:r>
      <w:r>
        <w:rPr>
          <w:rFonts w:ascii="Times New Roman" w:hAnsi="Times New Roman" w:cs="Times New Roman" w:hint="eastAsia"/>
          <w:color w:val="000000" w:themeColor="text1"/>
        </w:rPr>
        <w:t>，传统的方式是通过</w:t>
      </w:r>
      <w:r>
        <w:rPr>
          <w:rFonts w:ascii="Times New Roman" w:hAnsi="Times New Roman" w:cs="Times New Roman" w:hint="eastAsia"/>
          <w:color w:val="000000" w:themeColor="text1"/>
        </w:rPr>
        <w:t>DNS</w:t>
      </w:r>
      <w:r>
        <w:rPr>
          <w:rFonts w:ascii="Times New Roman" w:hAnsi="Times New Roman" w:cs="Times New Roman" w:hint="eastAsia"/>
          <w:color w:val="000000" w:themeColor="text1"/>
        </w:rPr>
        <w:t>或者配置文件中注册的</w:t>
      </w:r>
      <w:r>
        <w:rPr>
          <w:rFonts w:ascii="Times New Roman" w:hAnsi="Times New Roman" w:cs="Times New Roman" w:hint="eastAsia"/>
          <w:color w:val="000000" w:themeColor="text1"/>
        </w:rPr>
        <w:t>IP</w:t>
      </w:r>
      <w:r>
        <w:rPr>
          <w:rFonts w:ascii="Times New Roman" w:hAnsi="Times New Roman" w:cs="Times New Roman" w:hint="eastAsia"/>
          <w:color w:val="000000" w:themeColor="text1"/>
        </w:rPr>
        <w:t>。但是</w:t>
      </w:r>
      <w:r>
        <w:rPr>
          <w:rFonts w:ascii="Times New Roman" w:hAnsi="Times New Roman" w:cs="Times New Roman" w:hint="eastAsia"/>
          <w:color w:val="000000" w:themeColor="text1"/>
        </w:rPr>
        <w:t>Yarn</w:t>
      </w:r>
      <w:r>
        <w:rPr>
          <w:rFonts w:ascii="Times New Roman" w:hAnsi="Times New Roman" w:cs="Times New Roman" w:hint="eastAsia"/>
          <w:color w:val="000000" w:themeColor="text1"/>
        </w:rPr>
        <w:t>中部署应用的主机名或者网络端口不能不对外暴露，因为客户端对这些应用的访问有难度。</w:t>
      </w:r>
    </w:p>
    <w:p w:rsidR="00894E7A" w:rsidRDefault="0042322C" w:rsidP="00894E7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="00894E7A" w:rsidRPr="005C26F0">
        <w:rPr>
          <w:rFonts w:ascii="Times New Roman" w:hAnsi="Times New Roman" w:cs="Times New Roman" w:hint="eastAsia"/>
          <w:color w:val="000000" w:themeColor="text1"/>
        </w:rPr>
        <w:t>用户如果想访问这些应用，首先要根据启动的应用进程获取端口，然后根据端口再访问服务。这种方式不符合应用托管的特性，比较理想的情况是将应用托管到</w:t>
      </w:r>
      <w:r w:rsidR="00894E7A" w:rsidRPr="005C26F0">
        <w:rPr>
          <w:rFonts w:ascii="Times New Roman" w:hAnsi="Times New Roman" w:cs="Times New Roman" w:hint="eastAsia"/>
          <w:color w:val="000000" w:themeColor="text1"/>
        </w:rPr>
        <w:t>YARN</w:t>
      </w:r>
      <w:r w:rsidR="00894E7A" w:rsidRPr="005C26F0">
        <w:rPr>
          <w:rFonts w:ascii="Times New Roman" w:hAnsi="Times New Roman" w:cs="Times New Roman" w:hint="eastAsia"/>
          <w:color w:val="000000" w:themeColor="text1"/>
        </w:rPr>
        <w:t>中，用户可以根据自己的配置访问这些服务，而不是人为的去获取，而且一些信息不容易获取，例如</w:t>
      </w:r>
      <w:r w:rsidR="00894E7A" w:rsidRPr="005C26F0">
        <w:rPr>
          <w:rFonts w:ascii="Times New Roman" w:hAnsi="Times New Roman" w:cs="Times New Roman" w:hint="eastAsia"/>
          <w:color w:val="000000" w:themeColor="text1"/>
        </w:rPr>
        <w:t>Web UI</w:t>
      </w:r>
      <w:r w:rsidR="00894E7A" w:rsidRPr="005C26F0">
        <w:rPr>
          <w:rFonts w:ascii="Times New Roman" w:hAnsi="Times New Roman" w:cs="Times New Roman" w:hint="eastAsia"/>
          <w:color w:val="000000" w:themeColor="text1"/>
        </w:rPr>
        <w:t>，</w:t>
      </w:r>
      <w:r w:rsidR="00894E7A" w:rsidRPr="005C26F0">
        <w:rPr>
          <w:rFonts w:ascii="Times New Roman" w:hAnsi="Times New Roman" w:cs="Times New Roman" w:hint="eastAsia"/>
          <w:color w:val="000000" w:themeColor="text1"/>
        </w:rPr>
        <w:t>REST URI</w:t>
      </w:r>
      <w:r w:rsidR="00894E7A" w:rsidRPr="005C26F0">
        <w:rPr>
          <w:rFonts w:ascii="Times New Roman" w:hAnsi="Times New Roman" w:cs="Times New Roman" w:hint="eastAsia"/>
          <w:color w:val="000000" w:themeColor="text1"/>
        </w:rPr>
        <w:t>等。</w:t>
      </w:r>
    </w:p>
    <w:p w:rsidR="00894E7A" w:rsidRDefault="004575F3" w:rsidP="00894E7A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="00894E7A">
        <w:rPr>
          <w:rFonts w:ascii="Times New Roman" w:hAnsi="Times New Roman" w:cs="Times New Roman" w:hint="eastAsia"/>
          <w:color w:val="000000" w:themeColor="text1"/>
        </w:rPr>
        <w:t>Yarn</w:t>
      </w:r>
      <w:r w:rsidR="00894E7A">
        <w:rPr>
          <w:rFonts w:ascii="Times New Roman" w:hAnsi="Times New Roman" w:cs="Times New Roman" w:hint="eastAsia"/>
          <w:color w:val="000000" w:themeColor="text1"/>
        </w:rPr>
        <w:t>支持</w:t>
      </w:r>
      <w:r w:rsidR="00894E7A">
        <w:rPr>
          <w:rFonts w:ascii="Times New Roman" w:hAnsi="Times New Roman" w:cs="Times New Roman" w:hint="eastAsia"/>
          <w:color w:val="000000" w:themeColor="text1"/>
        </w:rPr>
        <w:t>Application Master</w:t>
      </w:r>
      <w:r w:rsidR="00894E7A">
        <w:rPr>
          <w:rFonts w:ascii="Times New Roman" w:hAnsi="Times New Roman" w:cs="Times New Roman" w:hint="eastAsia"/>
          <w:color w:val="000000" w:themeColor="text1"/>
        </w:rPr>
        <w:t>向</w:t>
      </w:r>
      <w:r w:rsidR="00894E7A">
        <w:rPr>
          <w:rFonts w:ascii="Times New Roman" w:hAnsi="Times New Roman" w:cs="Times New Roman" w:hint="eastAsia"/>
          <w:color w:val="000000" w:themeColor="text1"/>
        </w:rPr>
        <w:t>Web URI</w:t>
      </w:r>
      <w:r w:rsidR="00894E7A">
        <w:rPr>
          <w:rFonts w:ascii="Times New Roman" w:hAnsi="Times New Roman" w:cs="Times New Roman" w:hint="eastAsia"/>
          <w:color w:val="000000" w:themeColor="text1"/>
        </w:rPr>
        <w:t>及</w:t>
      </w:r>
      <w:r w:rsidR="00894E7A">
        <w:rPr>
          <w:rFonts w:ascii="Times New Roman" w:hAnsi="Times New Roman" w:cs="Times New Roman" w:hint="eastAsia"/>
          <w:color w:val="000000" w:themeColor="text1"/>
        </w:rPr>
        <w:t>IPC address</w:t>
      </w:r>
      <w:r w:rsidR="00894E7A">
        <w:rPr>
          <w:rFonts w:ascii="Times New Roman" w:hAnsi="Times New Roman" w:cs="Times New Roman" w:hint="eastAsia"/>
          <w:color w:val="000000" w:themeColor="text1"/>
        </w:rPr>
        <w:t>的基本注册。但是目前还不支持，</w:t>
      </w:r>
      <w:r w:rsidR="00894E7A">
        <w:rPr>
          <w:rFonts w:ascii="Times New Roman" w:hAnsi="Times New Roman" w:cs="Times New Roman" w:hint="eastAsia"/>
          <w:color w:val="000000" w:themeColor="text1"/>
        </w:rPr>
        <w:t>AppMaster</w:t>
      </w:r>
      <w:r w:rsidR="00894E7A">
        <w:rPr>
          <w:rFonts w:ascii="Times New Roman" w:hAnsi="Times New Roman" w:cs="Times New Roman" w:hint="eastAsia"/>
          <w:color w:val="000000" w:themeColor="text1"/>
        </w:rPr>
        <w:t>启动的</w:t>
      </w:r>
      <w:r w:rsidR="00894E7A">
        <w:rPr>
          <w:rFonts w:ascii="Times New Roman" w:hAnsi="Times New Roman" w:cs="Times New Roman" w:hint="eastAsia"/>
          <w:color w:val="000000" w:themeColor="text1"/>
        </w:rPr>
        <w:t>Task</w:t>
      </w:r>
      <w:r w:rsidR="00894E7A">
        <w:rPr>
          <w:rFonts w:ascii="Times New Roman" w:hAnsi="Times New Roman" w:cs="Times New Roman" w:hint="eastAsia"/>
          <w:color w:val="000000" w:themeColor="text1"/>
        </w:rPr>
        <w:t>的注册</w:t>
      </w:r>
      <w:r w:rsidR="00894E7A">
        <w:rPr>
          <w:rFonts w:ascii="Times New Roman" w:hAnsi="Times New Roman" w:cs="Times New Roman" w:hint="eastAsia"/>
          <w:color w:val="000000" w:themeColor="text1"/>
        </w:rPr>
        <w:t>REST URLs,ZK path</w:t>
      </w:r>
      <w:r w:rsidR="00894E7A">
        <w:rPr>
          <w:rFonts w:ascii="Times New Roman" w:hAnsi="Times New Roman" w:cs="Times New Roman" w:hint="eastAsia"/>
          <w:color w:val="000000" w:themeColor="text1"/>
        </w:rPr>
        <w:t>及其他</w:t>
      </w:r>
      <w:r w:rsidR="00894E7A">
        <w:rPr>
          <w:rFonts w:ascii="Times New Roman" w:hAnsi="Times New Roman" w:cs="Times New Roman" w:hint="eastAsia"/>
          <w:color w:val="000000" w:themeColor="text1"/>
        </w:rPr>
        <w:t>Endpoint</w:t>
      </w:r>
      <w:r w:rsidR="00894E7A">
        <w:rPr>
          <w:rFonts w:ascii="Times New Roman" w:hAnsi="Times New Roman" w:cs="Times New Roman" w:hint="eastAsia"/>
          <w:color w:val="000000" w:themeColor="text1"/>
        </w:rPr>
        <w:t>；而且当</w:t>
      </w:r>
      <w:r w:rsidR="00894E7A">
        <w:rPr>
          <w:rFonts w:ascii="Times New Roman" w:hAnsi="Times New Roman" w:cs="Times New Roman" w:hint="eastAsia"/>
          <w:color w:val="000000" w:themeColor="text1"/>
        </w:rPr>
        <w:t>Yarn app</w:t>
      </w:r>
      <w:r w:rsidR="00894E7A">
        <w:rPr>
          <w:rFonts w:ascii="Times New Roman" w:hAnsi="Times New Roman" w:cs="Times New Roman" w:hint="eastAsia"/>
          <w:color w:val="000000" w:themeColor="text1"/>
        </w:rPr>
        <w:t>重启启动时</w:t>
      </w:r>
      <w:r w:rsidR="00894E7A">
        <w:rPr>
          <w:rFonts w:ascii="Times New Roman" w:hAnsi="Times New Roman" w:cs="Times New Roman" w:hint="eastAsia"/>
          <w:color w:val="000000" w:themeColor="text1"/>
        </w:rPr>
        <w:t>Instance ID</w:t>
      </w:r>
      <w:r w:rsidR="00894E7A">
        <w:rPr>
          <w:rFonts w:ascii="Times New Roman" w:hAnsi="Times New Roman" w:cs="Times New Roman" w:hint="eastAsia"/>
          <w:color w:val="000000" w:themeColor="text1"/>
        </w:rPr>
        <w:t>在不断的变化，静态的配置</w:t>
      </w:r>
      <w:r w:rsidR="00894E7A">
        <w:rPr>
          <w:rFonts w:ascii="Times New Roman" w:hAnsi="Times New Roman" w:cs="Times New Roman" w:hint="eastAsia"/>
          <w:color w:val="000000" w:themeColor="text1"/>
        </w:rPr>
        <w:t>Named Service</w:t>
      </w:r>
      <w:r w:rsidR="00894E7A">
        <w:rPr>
          <w:rFonts w:ascii="Times New Roman" w:hAnsi="Times New Roman" w:cs="Times New Roman" w:hint="eastAsia"/>
          <w:color w:val="000000" w:themeColor="text1"/>
        </w:rPr>
        <w:t>不可能解决</w:t>
      </w:r>
      <w:r w:rsidR="00894E7A">
        <w:rPr>
          <w:rFonts w:ascii="Times New Roman" w:hAnsi="Times New Roman" w:cs="Times New Roman" w:hint="eastAsia"/>
          <w:color w:val="000000" w:themeColor="text1"/>
        </w:rPr>
        <w:t>binding</w:t>
      </w:r>
      <w:r w:rsidR="00894E7A">
        <w:rPr>
          <w:rFonts w:ascii="Times New Roman" w:hAnsi="Times New Roman" w:cs="Times New Roman" w:hint="eastAsia"/>
          <w:color w:val="000000" w:themeColor="text1"/>
        </w:rPr>
        <w:t>问题，而且静态配置会导致指向不存在的</w:t>
      </w:r>
      <w:r w:rsidR="00894E7A">
        <w:rPr>
          <w:rFonts w:ascii="Times New Roman" w:hAnsi="Times New Roman" w:cs="Times New Roman" w:hint="eastAsia"/>
          <w:color w:val="000000" w:themeColor="text1"/>
        </w:rPr>
        <w:t>service instance</w:t>
      </w:r>
      <w:r w:rsidR="00894E7A">
        <w:rPr>
          <w:rFonts w:ascii="Times New Roman" w:hAnsi="Times New Roman" w:cs="Times New Roman" w:hint="eastAsia"/>
          <w:color w:val="000000" w:themeColor="text1"/>
        </w:rPr>
        <w:t>的问题。</w:t>
      </w:r>
    </w:p>
    <w:p w:rsidR="00163965" w:rsidRPr="000E11AB" w:rsidRDefault="00235E37" w:rsidP="00163965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Pr="005C26F0">
        <w:rPr>
          <w:rFonts w:ascii="Times New Roman" w:hAnsi="Times New Roman" w:cs="Times New Roman" w:hint="eastAsia"/>
          <w:color w:val="000000" w:themeColor="text1"/>
        </w:rPr>
        <w:t>Slider Router</w:t>
      </w:r>
      <w:r w:rsidRPr="005C26F0">
        <w:rPr>
          <w:rFonts w:ascii="Times New Roman" w:hAnsi="Times New Roman" w:cs="Times New Roman" w:hint="eastAsia"/>
          <w:color w:val="000000" w:themeColor="text1"/>
        </w:rPr>
        <w:t>简化用户访问托管到</w:t>
      </w:r>
      <w:r w:rsidRPr="005C26F0">
        <w:rPr>
          <w:rFonts w:ascii="Times New Roman" w:hAnsi="Times New Roman" w:cs="Times New Roman" w:hint="eastAsia"/>
          <w:color w:val="000000" w:themeColor="text1"/>
        </w:rPr>
        <w:t>YARN</w:t>
      </w:r>
      <w:r>
        <w:rPr>
          <w:rFonts w:ascii="Times New Roman" w:hAnsi="Times New Roman" w:cs="Times New Roman" w:hint="eastAsia"/>
          <w:color w:val="000000" w:themeColor="text1"/>
        </w:rPr>
        <w:t>中</w:t>
      </w:r>
      <w:r w:rsidRPr="005C26F0">
        <w:rPr>
          <w:rFonts w:ascii="Times New Roman" w:hAnsi="Times New Roman" w:cs="Times New Roman" w:hint="eastAsia"/>
          <w:color w:val="000000" w:themeColor="text1"/>
        </w:rPr>
        <w:t>服务的流程</w:t>
      </w:r>
      <w:r>
        <w:rPr>
          <w:rFonts w:ascii="Times New Roman" w:hAnsi="Times New Roman" w:cs="Times New Roman" w:hint="eastAsia"/>
          <w:color w:val="000000" w:themeColor="text1"/>
        </w:rPr>
        <w:t>，</w:t>
      </w:r>
      <w:r w:rsidR="00163965" w:rsidRPr="000E11AB">
        <w:rPr>
          <w:rFonts w:ascii="Times New Roman" w:hAnsi="Times New Roman" w:cs="Times New Roman" w:hint="eastAsia"/>
          <w:color w:val="000000" w:themeColor="text1"/>
        </w:rPr>
        <w:t>总体框架图如下所示：</w:t>
      </w:r>
    </w:p>
    <w:p w:rsidR="00163965" w:rsidRDefault="00A65D3F" w:rsidP="00163965">
      <w:pPr>
        <w:jc w:val="center"/>
      </w:pPr>
      <w:r>
        <w:object w:dxaOrig="5678" w:dyaOrig="3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85pt;height:162.25pt" o:ole="">
            <v:imagedata r:id="rId10" o:title=""/>
          </v:shape>
          <o:OLEObject Type="Embed" ProgID="Visio.Drawing.11" ShapeID="_x0000_i1025" DrawAspect="Content" ObjectID="_1520344250" r:id="rId11"/>
        </w:object>
      </w:r>
    </w:p>
    <w:p w:rsidR="00163965" w:rsidRDefault="00163965" w:rsidP="00163965">
      <w:pPr>
        <w:rPr>
          <w:rFonts w:ascii="Times New Roman" w:hAnsi="Times New Roman" w:cs="Times New Roman"/>
          <w:color w:val="000000" w:themeColor="text1"/>
        </w:rPr>
      </w:pPr>
      <w:r w:rsidRPr="006657C6">
        <w:rPr>
          <w:rFonts w:ascii="Times New Roman" w:hAnsi="Times New Roman" w:cs="Times New Roman"/>
          <w:color w:val="000000" w:themeColor="text1"/>
        </w:rPr>
        <w:t>为了实现</w:t>
      </w:r>
      <w:r w:rsidRPr="006657C6">
        <w:rPr>
          <w:rFonts w:ascii="Times New Roman" w:hAnsi="Times New Roman" w:cs="Times New Roman" w:hint="eastAsia"/>
          <w:color w:val="000000" w:themeColor="text1"/>
        </w:rPr>
        <w:t xml:space="preserve">slider </w:t>
      </w:r>
      <w:r w:rsidRPr="006657C6">
        <w:rPr>
          <w:rFonts w:ascii="Times New Roman" w:hAnsi="Times New Roman" w:cs="Times New Roman" w:hint="eastAsia"/>
          <w:color w:val="000000" w:themeColor="text1"/>
        </w:rPr>
        <w:t>创建应用的托管</w:t>
      </w:r>
      <w:r>
        <w:rPr>
          <w:rFonts w:ascii="Times New Roman" w:hAnsi="Times New Roman" w:cs="Times New Roman" w:hint="eastAsia"/>
          <w:color w:val="000000" w:themeColor="text1"/>
        </w:rPr>
        <w:t>，需要实现以上几个部分，下面对每个部分进行详细介绍。</w:t>
      </w:r>
    </w:p>
    <w:p w:rsidR="00795B07" w:rsidRPr="00A65D3F" w:rsidRDefault="00795B07" w:rsidP="00A65D3F">
      <w:pPr>
        <w:pStyle w:val="2"/>
        <w:rPr>
          <w:rFonts w:ascii="Times New Roman" w:hAnsi="Times New Roman" w:cs="Times New Roman"/>
          <w:sz w:val="28"/>
          <w:szCs w:val="28"/>
        </w:rPr>
      </w:pPr>
      <w:r w:rsidRPr="00A65D3F">
        <w:rPr>
          <w:rFonts w:ascii="Times New Roman" w:hAnsi="Times New Roman" w:cs="Times New Roman" w:hint="eastAsia"/>
          <w:sz w:val="28"/>
          <w:szCs w:val="28"/>
        </w:rPr>
        <w:t>3.1 Slider Router</w:t>
      </w:r>
      <w:r w:rsidRPr="00A65D3F">
        <w:rPr>
          <w:rFonts w:ascii="Times New Roman" w:hAnsi="Times New Roman" w:cs="Times New Roman" w:hint="eastAsia"/>
          <w:sz w:val="28"/>
          <w:szCs w:val="28"/>
        </w:rPr>
        <w:t>的配置和启用</w:t>
      </w:r>
    </w:p>
    <w:p w:rsidR="00163965" w:rsidRDefault="00163965" w:rsidP="00163965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1</w:t>
      </w:r>
      <w:r>
        <w:rPr>
          <w:rFonts w:ascii="Times New Roman" w:hAnsi="Times New Roman" w:cs="Times New Roman" w:hint="eastAsia"/>
          <w:color w:val="000000" w:themeColor="text1"/>
        </w:rPr>
        <w:t>）</w:t>
      </w:r>
      <w:r>
        <w:rPr>
          <w:rFonts w:ascii="Times New Roman" w:hAnsi="Times New Roman" w:cs="Times New Roman" w:hint="eastAsia"/>
          <w:color w:val="000000" w:themeColor="text1"/>
        </w:rPr>
        <w:t xml:space="preserve">Slider Router </w:t>
      </w:r>
      <w:r>
        <w:rPr>
          <w:rFonts w:ascii="Times New Roman" w:hAnsi="Times New Roman" w:cs="Times New Roman" w:hint="eastAsia"/>
          <w:color w:val="000000" w:themeColor="text1"/>
        </w:rPr>
        <w:t>配置</w:t>
      </w:r>
    </w:p>
    <w:p w:rsidR="00163965" w:rsidRPr="005C26F0" w:rsidRDefault="00163965" w:rsidP="00163965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  <w:r w:rsidRPr="005C26F0">
        <w:rPr>
          <w:rFonts w:ascii="Times New Roman" w:hAnsi="Times New Roman" w:cs="Times New Roman" w:hint="eastAsia"/>
          <w:color w:val="000000" w:themeColor="text1"/>
        </w:rPr>
        <w:t>在</w:t>
      </w:r>
      <w:r w:rsidRPr="005C26F0">
        <w:rPr>
          <w:rFonts w:ascii="Times New Roman" w:hAnsi="Times New Roman" w:cs="Times New Roman" w:hint="eastAsia"/>
          <w:color w:val="000000" w:themeColor="text1"/>
        </w:rPr>
        <w:t>slider-server.xml</w:t>
      </w:r>
      <w:r w:rsidRPr="005C26F0">
        <w:rPr>
          <w:rFonts w:ascii="Times New Roman" w:hAnsi="Times New Roman" w:cs="Times New Roman" w:hint="eastAsia"/>
          <w:color w:val="000000" w:themeColor="text1"/>
        </w:rPr>
        <w:t>中增加</w:t>
      </w:r>
      <w:r w:rsidRPr="005C26F0">
        <w:rPr>
          <w:rFonts w:ascii="Times New Roman" w:hAnsi="Times New Roman" w:cs="Times New Roman" w:hint="eastAsia"/>
          <w:color w:val="000000" w:themeColor="text1"/>
        </w:rPr>
        <w:t>slider -router</w:t>
      </w:r>
      <w:r w:rsidRPr="005C26F0">
        <w:rPr>
          <w:rFonts w:ascii="Times New Roman" w:hAnsi="Times New Roman" w:cs="Times New Roman" w:hint="eastAsia"/>
          <w:color w:val="000000" w:themeColor="text1"/>
        </w:rPr>
        <w:t>配置项：</w:t>
      </w:r>
    </w:p>
    <w:p w:rsidR="00163965" w:rsidRPr="005C26F0" w:rsidRDefault="00163965" w:rsidP="00163965">
      <w:pPr>
        <w:rPr>
          <w:rFonts w:ascii="Times New Roman" w:hAnsi="Times New Roman" w:cs="Times New Roman"/>
          <w:color w:val="000000" w:themeColor="text1"/>
        </w:rPr>
      </w:pPr>
      <w:r w:rsidRPr="005C26F0">
        <w:rPr>
          <w:rFonts w:ascii="Times New Roman" w:hAnsi="Times New Roman" w:cs="Times New Roman"/>
          <w:color w:val="000000" w:themeColor="text1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5C26F0">
        <w:rPr>
          <w:rFonts w:ascii="Times New Roman" w:hAnsi="Times New Roman" w:cs="Times New Roman"/>
          <w:color w:val="000000" w:themeColor="text1"/>
        </w:rPr>
        <w:t>&lt;property&gt;</w:t>
      </w:r>
    </w:p>
    <w:p w:rsidR="00163965" w:rsidRPr="005C26F0" w:rsidRDefault="00163965" w:rsidP="00163965">
      <w:pPr>
        <w:rPr>
          <w:rFonts w:ascii="Times New Roman" w:hAnsi="Times New Roman" w:cs="Times New Roman"/>
          <w:color w:val="000000" w:themeColor="text1"/>
        </w:rPr>
      </w:pPr>
      <w:r w:rsidRPr="005C26F0">
        <w:rPr>
          <w:rFonts w:ascii="Times New Roman" w:hAnsi="Times New Roman" w:cs="Times New Roman"/>
          <w:color w:val="000000" w:themeColor="text1"/>
        </w:rPr>
        <w:t xml:space="preserve">       </w:t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5C26F0">
        <w:rPr>
          <w:rFonts w:ascii="Times New Roman" w:hAnsi="Times New Roman" w:cs="Times New Roman"/>
          <w:color w:val="000000" w:themeColor="text1"/>
        </w:rPr>
        <w:t>&lt;name&gt;slider.router.address&lt;/name&gt;</w:t>
      </w:r>
    </w:p>
    <w:p w:rsidR="00163965" w:rsidRPr="005C26F0" w:rsidRDefault="00163965" w:rsidP="00163965">
      <w:pPr>
        <w:rPr>
          <w:rFonts w:ascii="Times New Roman" w:hAnsi="Times New Roman" w:cs="Times New Roman"/>
          <w:color w:val="000000" w:themeColor="text1"/>
        </w:rPr>
      </w:pPr>
      <w:r w:rsidRPr="005C26F0">
        <w:rPr>
          <w:rFonts w:ascii="Times New Roman" w:hAnsi="Times New Roman" w:cs="Times New Roman"/>
          <w:color w:val="000000" w:themeColor="text1"/>
        </w:rPr>
        <w:t xml:space="preserve">       </w:t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5C26F0">
        <w:rPr>
          <w:rFonts w:ascii="Times New Roman" w:hAnsi="Times New Roman" w:cs="Times New Roman"/>
          <w:color w:val="000000" w:themeColor="text1"/>
        </w:rPr>
        <w:t>&lt;value&gt;</w:t>
      </w:r>
      <w:r w:rsidRPr="005C26F0">
        <w:rPr>
          <w:rFonts w:ascii="Times New Roman" w:hAnsi="Times New Roman" w:cs="Times New Roman" w:hint="eastAsia"/>
          <w:color w:val="000000" w:themeColor="text1"/>
        </w:rPr>
        <w:t>{host}:{port}</w:t>
      </w:r>
      <w:r w:rsidRPr="005C26F0">
        <w:rPr>
          <w:rFonts w:ascii="Times New Roman" w:hAnsi="Times New Roman" w:cs="Times New Roman"/>
          <w:color w:val="000000" w:themeColor="text1"/>
        </w:rPr>
        <w:t>&lt;/value&gt;</w:t>
      </w:r>
    </w:p>
    <w:p w:rsidR="00163965" w:rsidRPr="005C26F0" w:rsidRDefault="00163965" w:rsidP="00163965">
      <w:pPr>
        <w:rPr>
          <w:rFonts w:ascii="Times New Roman" w:hAnsi="Times New Roman" w:cs="Times New Roman"/>
          <w:color w:val="000000" w:themeColor="text1"/>
        </w:rPr>
      </w:pPr>
      <w:r w:rsidRPr="005C26F0">
        <w:rPr>
          <w:rFonts w:ascii="Times New Roman" w:hAnsi="Times New Roman" w:cs="Times New Roman" w:hint="eastAsia"/>
          <w:color w:val="000000" w:themeColor="text1"/>
        </w:rPr>
        <w:tab/>
        <w:t xml:space="preserve">    </w:t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5C26F0">
        <w:rPr>
          <w:rFonts w:ascii="Times New Roman" w:hAnsi="Times New Roman" w:cs="Times New Roman"/>
          <w:color w:val="000000" w:themeColor="text1"/>
        </w:rPr>
        <w:t>&lt;description&gt;</w:t>
      </w:r>
      <w:r>
        <w:rPr>
          <w:rFonts w:ascii="Times New Roman" w:hAnsi="Times New Roman" w:cs="Times New Roman" w:hint="eastAsia"/>
          <w:color w:val="000000" w:themeColor="text1"/>
        </w:rPr>
        <w:t>router IPC</w:t>
      </w:r>
      <w:r w:rsidRPr="005C26F0">
        <w:rPr>
          <w:rFonts w:ascii="Times New Roman" w:hAnsi="Times New Roman" w:cs="Times New Roman" w:hint="eastAsia"/>
          <w:color w:val="000000" w:themeColor="text1"/>
        </w:rPr>
        <w:t xml:space="preserve"> address</w:t>
      </w:r>
      <w:r w:rsidRPr="005C26F0">
        <w:rPr>
          <w:rFonts w:ascii="Times New Roman" w:hAnsi="Times New Roman" w:cs="Times New Roman"/>
          <w:color w:val="000000" w:themeColor="text1"/>
        </w:rPr>
        <w:t xml:space="preserve"> &lt;/description&gt;</w:t>
      </w:r>
    </w:p>
    <w:p w:rsidR="00163965" w:rsidRDefault="00163965" w:rsidP="00163965">
      <w:pPr>
        <w:rPr>
          <w:rFonts w:ascii="Times New Roman" w:hAnsi="Times New Roman" w:cs="Times New Roman"/>
          <w:color w:val="000000" w:themeColor="text1"/>
        </w:rPr>
      </w:pPr>
      <w:r w:rsidRPr="005C26F0">
        <w:rPr>
          <w:rFonts w:ascii="Times New Roman" w:hAnsi="Times New Roman" w:cs="Times New Roman"/>
          <w:color w:val="000000" w:themeColor="text1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5C26F0">
        <w:rPr>
          <w:rFonts w:ascii="Times New Roman" w:hAnsi="Times New Roman" w:cs="Times New Roman"/>
          <w:color w:val="000000" w:themeColor="text1"/>
        </w:rPr>
        <w:t>&lt;/property&gt;</w:t>
      </w:r>
    </w:p>
    <w:p w:rsidR="005A324D" w:rsidRPr="005A324D" w:rsidRDefault="005A324D" w:rsidP="005A324D">
      <w:pPr>
        <w:rPr>
          <w:rFonts w:ascii="Times New Roman" w:hAnsi="Times New Roman" w:cs="Times New Roman"/>
          <w:color w:val="000000" w:themeColor="text1"/>
        </w:rPr>
      </w:pPr>
      <w:r w:rsidRPr="005A324D">
        <w:rPr>
          <w:rFonts w:ascii="Times New Roman" w:hAnsi="Times New Roman" w:cs="Times New Roman"/>
          <w:color w:val="000000" w:themeColor="text1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5A324D">
        <w:rPr>
          <w:rFonts w:ascii="Times New Roman" w:hAnsi="Times New Roman" w:cs="Times New Roman"/>
          <w:color w:val="000000" w:themeColor="text1"/>
        </w:rPr>
        <w:t>&lt;property&gt;</w:t>
      </w:r>
    </w:p>
    <w:p w:rsidR="005A324D" w:rsidRPr="005A324D" w:rsidRDefault="005A324D" w:rsidP="005A324D">
      <w:pPr>
        <w:rPr>
          <w:rFonts w:ascii="Times New Roman" w:hAnsi="Times New Roman" w:cs="Times New Roman"/>
          <w:color w:val="000000" w:themeColor="text1"/>
        </w:rPr>
      </w:pPr>
      <w:r w:rsidRPr="005A324D">
        <w:rPr>
          <w:rFonts w:ascii="Times New Roman" w:hAnsi="Times New Roman" w:cs="Times New Roman"/>
          <w:color w:val="000000" w:themeColor="text1"/>
        </w:rPr>
        <w:t xml:space="preserve">     </w:t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5A324D">
        <w:rPr>
          <w:rFonts w:ascii="Times New Roman" w:hAnsi="Times New Roman" w:cs="Times New Roman"/>
          <w:color w:val="000000" w:themeColor="text1"/>
        </w:rPr>
        <w:t>&lt;name&gt;slider.router.webapp.address&lt;/name&gt;</w:t>
      </w:r>
    </w:p>
    <w:p w:rsidR="005A324D" w:rsidRPr="005A324D" w:rsidRDefault="005A324D" w:rsidP="005A324D">
      <w:pPr>
        <w:rPr>
          <w:rFonts w:ascii="Times New Roman" w:hAnsi="Times New Roman" w:cs="Times New Roman"/>
          <w:color w:val="000000" w:themeColor="text1"/>
        </w:rPr>
      </w:pPr>
      <w:r w:rsidRPr="005A324D">
        <w:rPr>
          <w:rFonts w:ascii="Times New Roman" w:hAnsi="Times New Roman" w:cs="Times New Roman"/>
          <w:color w:val="000000" w:themeColor="text1"/>
        </w:rPr>
        <w:t xml:space="preserve">     </w:t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5A324D">
        <w:rPr>
          <w:rFonts w:ascii="Times New Roman" w:hAnsi="Times New Roman" w:cs="Times New Roman"/>
          <w:color w:val="000000" w:themeColor="text1"/>
        </w:rPr>
        <w:t>&lt;value&gt;</w:t>
      </w:r>
      <w:r>
        <w:rPr>
          <w:rFonts w:ascii="Times New Roman" w:hAnsi="Times New Roman" w:cs="Times New Roman" w:hint="eastAsia"/>
          <w:color w:val="000000" w:themeColor="text1"/>
        </w:rPr>
        <w:t>{host}:{port}</w:t>
      </w:r>
      <w:r w:rsidRPr="005A324D">
        <w:rPr>
          <w:rFonts w:ascii="Times New Roman" w:hAnsi="Times New Roman" w:cs="Times New Roman"/>
          <w:color w:val="000000" w:themeColor="text1"/>
        </w:rPr>
        <w:t xml:space="preserve"> &lt;/value&gt;</w:t>
      </w:r>
    </w:p>
    <w:p w:rsidR="005A324D" w:rsidRDefault="005A324D" w:rsidP="005A324D">
      <w:pPr>
        <w:rPr>
          <w:rFonts w:ascii="Times New Roman" w:hAnsi="Times New Roman" w:cs="Times New Roman"/>
          <w:color w:val="000000" w:themeColor="text1"/>
        </w:rPr>
      </w:pPr>
      <w:r w:rsidRPr="005A324D">
        <w:rPr>
          <w:rFonts w:ascii="Times New Roman" w:hAnsi="Times New Roman" w:cs="Times New Roman"/>
          <w:color w:val="000000" w:themeColor="text1"/>
        </w:rPr>
        <w:t xml:space="preserve">  </w:t>
      </w:r>
      <w:r>
        <w:rPr>
          <w:rFonts w:ascii="Times New Roman" w:hAnsi="Times New Roman" w:cs="Times New Roman" w:hint="eastAsia"/>
          <w:color w:val="000000" w:themeColor="text1"/>
        </w:rPr>
        <w:tab/>
      </w:r>
      <w:r>
        <w:rPr>
          <w:rFonts w:ascii="Times New Roman" w:hAnsi="Times New Roman" w:cs="Times New Roman" w:hint="eastAsia"/>
          <w:color w:val="000000" w:themeColor="text1"/>
        </w:rPr>
        <w:tab/>
      </w:r>
      <w:r w:rsidRPr="005A324D">
        <w:rPr>
          <w:rFonts w:ascii="Times New Roman" w:hAnsi="Times New Roman" w:cs="Times New Roman"/>
          <w:color w:val="000000" w:themeColor="text1"/>
        </w:rPr>
        <w:t>&lt;/property&gt;</w:t>
      </w:r>
    </w:p>
    <w:p w:rsidR="007F37FB" w:rsidRPr="005C26F0" w:rsidRDefault="007F37FB" w:rsidP="00163965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ab/>
      </w:r>
    </w:p>
    <w:p w:rsidR="00BE4CD4" w:rsidRDefault="007F37FB" w:rsidP="00BE4CD4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lastRenderedPageBreak/>
        <w:t>2)</w:t>
      </w:r>
      <w:r w:rsidR="00BE4CD4" w:rsidRPr="005C26F0">
        <w:rPr>
          <w:rFonts w:ascii="Times New Roman" w:hAnsi="Times New Roman" w:cs="Times New Roman" w:hint="eastAsia"/>
          <w:color w:val="000000" w:themeColor="text1"/>
        </w:rPr>
        <w:t xml:space="preserve"> </w:t>
      </w:r>
      <w:r w:rsidR="00163965" w:rsidRPr="005C26F0">
        <w:rPr>
          <w:rFonts w:ascii="Times New Roman" w:hAnsi="Times New Roman" w:cs="Times New Roman" w:hint="eastAsia"/>
          <w:color w:val="000000" w:themeColor="text1"/>
        </w:rPr>
        <w:t>Slider</w:t>
      </w:r>
      <w:r w:rsidR="00163965">
        <w:rPr>
          <w:rFonts w:ascii="Times New Roman" w:hAnsi="Times New Roman" w:cs="Times New Roman" w:hint="eastAsia"/>
          <w:color w:val="000000" w:themeColor="text1"/>
        </w:rPr>
        <w:t xml:space="preserve"> Router</w:t>
      </w:r>
      <w:r w:rsidR="00BE4CD4">
        <w:rPr>
          <w:rFonts w:ascii="Times New Roman" w:hAnsi="Times New Roman" w:cs="Times New Roman" w:hint="eastAsia"/>
          <w:color w:val="000000" w:themeColor="text1"/>
        </w:rPr>
        <w:t>启动及停止脚本</w:t>
      </w:r>
    </w:p>
    <w:p w:rsidR="00424B00" w:rsidRPr="00E2559D" w:rsidRDefault="00424B00" w:rsidP="00E2559D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Cs w:val="21"/>
        </w:rPr>
      </w:pPr>
      <w:r w:rsidRPr="00E2559D">
        <w:rPr>
          <w:rFonts w:ascii="Times New Roman" w:hAnsi="Times New Roman" w:cs="Times New Roman"/>
          <w:color w:val="008000"/>
          <w:sz w:val="24"/>
          <w:szCs w:val="24"/>
        </w:rPr>
        <w:tab/>
      </w:r>
      <w:r w:rsidRPr="00E2559D">
        <w:rPr>
          <w:rFonts w:ascii="Times New Roman" w:hAnsi="Times New Roman" w:cs="Times New Roman"/>
          <w:color w:val="008000"/>
          <w:szCs w:val="21"/>
        </w:rPr>
        <w:t>$start-router.sh</w:t>
      </w:r>
    </w:p>
    <w:p w:rsidR="00CA5F86" w:rsidRPr="00D83A31" w:rsidRDefault="00424B00" w:rsidP="00D83A3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Cs w:val="21"/>
        </w:rPr>
      </w:pPr>
      <w:r w:rsidRPr="00E2559D">
        <w:rPr>
          <w:rFonts w:ascii="Times New Roman" w:hAnsi="Times New Roman" w:cs="Times New Roman"/>
          <w:color w:val="008000"/>
          <w:szCs w:val="21"/>
        </w:rPr>
        <w:tab/>
        <w:t>$stop-router.sh</w:t>
      </w:r>
    </w:p>
    <w:p w:rsidR="00CA5F86" w:rsidRPr="00DC5058" w:rsidRDefault="00A65D3F" w:rsidP="00DC5058">
      <w:pPr>
        <w:pStyle w:val="2"/>
        <w:rPr>
          <w:rFonts w:ascii="Times New Roman" w:hAnsi="Times New Roman" w:cs="Times New Roman"/>
          <w:sz w:val="28"/>
          <w:szCs w:val="28"/>
        </w:rPr>
      </w:pPr>
      <w:r w:rsidRPr="00DC5058">
        <w:rPr>
          <w:rFonts w:ascii="Times New Roman" w:hAnsi="Times New Roman" w:cs="Times New Roman" w:hint="eastAsia"/>
          <w:sz w:val="28"/>
          <w:szCs w:val="28"/>
        </w:rPr>
        <w:t>3.2 Slider Rest Service</w:t>
      </w:r>
    </w:p>
    <w:p w:rsidR="000145CA" w:rsidRDefault="00347810" w:rsidP="00894E7A">
      <w:pPr>
        <w:rPr>
          <w:rFonts w:ascii="Times New Roman" w:hAnsi="Times New Roman" w:cs="Times New Roman"/>
          <w:color w:val="000000" w:themeColor="text1"/>
        </w:rPr>
      </w:pPr>
      <w:r w:rsidRPr="000145CA">
        <w:rPr>
          <w:rFonts w:ascii="Times New Roman" w:hAnsi="Times New Roman" w:cs="Times New Roman" w:hint="eastAsia"/>
          <w:color w:val="000000" w:themeColor="text1"/>
        </w:rPr>
        <w:t>REST Server</w:t>
      </w:r>
      <w:r w:rsidRPr="000145CA">
        <w:rPr>
          <w:rFonts w:ascii="Times New Roman" w:hAnsi="Times New Roman" w:cs="Times New Roman" w:hint="eastAsia"/>
          <w:color w:val="000000" w:themeColor="text1"/>
        </w:rPr>
        <w:t>的启动端口由</w:t>
      </w:r>
      <w:r w:rsidRPr="005A324D">
        <w:rPr>
          <w:rFonts w:ascii="Times New Roman" w:hAnsi="Times New Roman" w:cs="Times New Roman"/>
          <w:color w:val="000000" w:themeColor="text1"/>
        </w:rPr>
        <w:t>slider.router.webapp.address</w:t>
      </w:r>
      <w:r>
        <w:rPr>
          <w:rFonts w:ascii="Times New Roman" w:hAnsi="Times New Roman" w:cs="Times New Roman" w:hint="eastAsia"/>
          <w:color w:val="000000" w:themeColor="text1"/>
        </w:rPr>
        <w:t>配置</w:t>
      </w:r>
      <w:r w:rsidR="00082198">
        <w:rPr>
          <w:rFonts w:ascii="Times New Roman" w:hAnsi="Times New Roman" w:cs="Times New Roman" w:hint="eastAsia"/>
          <w:color w:val="000000" w:themeColor="text1"/>
        </w:rPr>
        <w:t>，</w:t>
      </w:r>
      <w:r w:rsidR="00082198">
        <w:rPr>
          <w:rFonts w:ascii="Times New Roman" w:hAnsi="Times New Roman" w:cs="Times New Roman" w:hint="eastAsia"/>
          <w:color w:val="000000" w:themeColor="text1"/>
        </w:rPr>
        <w:t>REST API</w:t>
      </w:r>
      <w:r w:rsidR="00082198">
        <w:rPr>
          <w:rFonts w:ascii="Times New Roman" w:hAnsi="Times New Roman" w:cs="Times New Roman" w:hint="eastAsia"/>
          <w:color w:val="000000" w:themeColor="text1"/>
        </w:rPr>
        <w:t>如下表所示：</w:t>
      </w:r>
    </w:p>
    <w:tbl>
      <w:tblPr>
        <w:tblStyle w:val="a6"/>
        <w:tblW w:w="0" w:type="auto"/>
        <w:tblLook w:val="04A0"/>
      </w:tblPr>
      <w:tblGrid>
        <w:gridCol w:w="1783"/>
        <w:gridCol w:w="3521"/>
        <w:gridCol w:w="3218"/>
      </w:tblGrid>
      <w:tr w:rsidR="00384370" w:rsidTr="00F44645">
        <w:tc>
          <w:tcPr>
            <w:tcW w:w="1783" w:type="dxa"/>
          </w:tcPr>
          <w:p w:rsidR="00384370" w:rsidRDefault="00384370" w:rsidP="00715A03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bookmarkStart w:id="4" w:name="_Hlk446599709"/>
            <w:r>
              <w:rPr>
                <w:rFonts w:ascii="Times New Roman" w:hAnsi="Times New Roman" w:cs="Times New Roman" w:hint="eastAsia"/>
                <w:color w:val="000000" w:themeColor="text1"/>
              </w:rPr>
              <w:t>REST API</w:t>
            </w:r>
            <w:r>
              <w:rPr>
                <w:rFonts w:ascii="Times New Roman" w:hAnsi="Times New Roman" w:cs="Times New Roman" w:hint="eastAsia"/>
                <w:color w:val="000000" w:themeColor="text1"/>
              </w:rPr>
              <w:t>名称</w:t>
            </w:r>
          </w:p>
        </w:tc>
        <w:tc>
          <w:tcPr>
            <w:tcW w:w="3521" w:type="dxa"/>
          </w:tcPr>
          <w:p w:rsidR="00384370" w:rsidRDefault="00384370" w:rsidP="00715A03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路径</w:t>
            </w:r>
          </w:p>
        </w:tc>
        <w:tc>
          <w:tcPr>
            <w:tcW w:w="3218" w:type="dxa"/>
          </w:tcPr>
          <w:p w:rsidR="00384370" w:rsidRDefault="00384370" w:rsidP="00715A03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描述</w:t>
            </w:r>
          </w:p>
        </w:tc>
      </w:tr>
      <w:tr w:rsidR="00D70377" w:rsidTr="00F44645">
        <w:tc>
          <w:tcPr>
            <w:tcW w:w="1783" w:type="dxa"/>
          </w:tcPr>
          <w:p w:rsidR="00D70377" w:rsidRDefault="00D70377" w:rsidP="00715A03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CREATE APP</w:t>
            </w:r>
          </w:p>
        </w:tc>
        <w:tc>
          <w:tcPr>
            <w:tcW w:w="3521" w:type="dxa"/>
          </w:tcPr>
          <w:p w:rsidR="00D70377" w:rsidRDefault="00D70377" w:rsidP="00715A03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</w:rPr>
              <w:t>/slider/v1/apps/</w:t>
            </w:r>
            <w:r w:rsidR="00B0331B">
              <w:rPr>
                <w:rFonts w:ascii="Times New Roman" w:hAnsi="Times New Roman" w:cs="Times New Roman" w:hint="eastAsia"/>
              </w:rPr>
              <w:t>template</w:t>
            </w:r>
          </w:p>
        </w:tc>
        <w:tc>
          <w:tcPr>
            <w:tcW w:w="3218" w:type="dxa"/>
          </w:tcPr>
          <w:p w:rsidR="00D70377" w:rsidRPr="00D70377" w:rsidRDefault="00D70377" w:rsidP="00715A0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创建一个</w:t>
            </w:r>
            <w:r>
              <w:rPr>
                <w:rFonts w:ascii="Times New Roman" w:hAnsi="Times New Roman" w:cs="Times New Roman" w:hint="eastAsia"/>
              </w:rPr>
              <w:t>App</w:t>
            </w:r>
            <w:r>
              <w:rPr>
                <w:rFonts w:ascii="Times New Roman" w:hAnsi="Times New Roman" w:cs="Times New Roman" w:hint="eastAsia"/>
              </w:rPr>
              <w:t>应用，例如</w:t>
            </w:r>
            <w:r>
              <w:rPr>
                <w:rFonts w:ascii="Times New Roman" w:hAnsi="Times New Roman" w:cs="Times New Roman" w:hint="eastAsia"/>
              </w:rPr>
              <w:t>HBase</w:t>
            </w:r>
          </w:p>
        </w:tc>
      </w:tr>
      <w:tr w:rsidR="00522868" w:rsidTr="00F44645">
        <w:tc>
          <w:tcPr>
            <w:tcW w:w="1783" w:type="dxa"/>
          </w:tcPr>
          <w:p w:rsidR="00522868" w:rsidRDefault="00522868" w:rsidP="00715A03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FLEX APP</w:t>
            </w:r>
          </w:p>
        </w:tc>
        <w:tc>
          <w:tcPr>
            <w:tcW w:w="3521" w:type="dxa"/>
          </w:tcPr>
          <w:p w:rsidR="00522868" w:rsidRDefault="008D1478" w:rsidP="00715A0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slider/v1/apps/{appName}/flex</w:t>
            </w:r>
          </w:p>
        </w:tc>
        <w:tc>
          <w:tcPr>
            <w:tcW w:w="3218" w:type="dxa"/>
          </w:tcPr>
          <w:p w:rsidR="00522868" w:rsidRPr="008D1478" w:rsidRDefault="008D1478" w:rsidP="00715A0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对创建的</w:t>
            </w:r>
            <w:r>
              <w:rPr>
                <w:rFonts w:ascii="Times New Roman" w:hAnsi="Times New Roman" w:cs="Times New Roman" w:hint="eastAsia"/>
              </w:rPr>
              <w:t>App</w:t>
            </w:r>
            <w:r>
              <w:rPr>
                <w:rFonts w:ascii="Times New Roman" w:hAnsi="Times New Roman" w:cs="Times New Roman" w:hint="eastAsia"/>
              </w:rPr>
              <w:t>进行扩容或者减少节点</w:t>
            </w:r>
          </w:p>
        </w:tc>
      </w:tr>
      <w:tr w:rsidR="00F44645" w:rsidTr="00F44645">
        <w:tc>
          <w:tcPr>
            <w:tcW w:w="1783" w:type="dxa"/>
          </w:tcPr>
          <w:p w:rsidR="00F44645" w:rsidRDefault="00F44645" w:rsidP="007F16D4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BUILD CLIENT</w:t>
            </w:r>
          </w:p>
        </w:tc>
        <w:tc>
          <w:tcPr>
            <w:tcW w:w="3521" w:type="dxa"/>
          </w:tcPr>
          <w:p w:rsidR="00F44645" w:rsidRDefault="00F44645" w:rsidP="007F16D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slider/v1/apps/{appName}/buildClient</w:t>
            </w:r>
          </w:p>
        </w:tc>
        <w:tc>
          <w:tcPr>
            <w:tcW w:w="3218" w:type="dxa"/>
          </w:tcPr>
          <w:p w:rsidR="00F44645" w:rsidRDefault="00F44645" w:rsidP="007F16D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创建</w:t>
            </w:r>
            <w:r>
              <w:rPr>
                <w:rFonts w:ascii="Times New Roman" w:hAnsi="Times New Roman" w:cs="Times New Roman" w:hint="eastAsia"/>
              </w:rPr>
              <w:t>hbase client</w:t>
            </w:r>
            <w:r>
              <w:rPr>
                <w:rFonts w:ascii="Times New Roman" w:hAnsi="Times New Roman" w:cs="Times New Roman" w:hint="eastAsia"/>
              </w:rPr>
              <w:t>端，并上传到</w:t>
            </w:r>
            <w:r>
              <w:rPr>
                <w:rFonts w:ascii="Times New Roman" w:hAnsi="Times New Roman" w:cs="Times New Roman" w:hint="eastAsia"/>
              </w:rPr>
              <w:t>HDFS</w:t>
            </w:r>
          </w:p>
        </w:tc>
      </w:tr>
      <w:tr w:rsidR="00F44645" w:rsidTr="00F44645">
        <w:tc>
          <w:tcPr>
            <w:tcW w:w="1783" w:type="dxa"/>
          </w:tcPr>
          <w:p w:rsidR="00F44645" w:rsidRPr="00715A03" w:rsidRDefault="00F44645" w:rsidP="007F16D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PGRADE APP</w:t>
            </w:r>
          </w:p>
        </w:tc>
        <w:tc>
          <w:tcPr>
            <w:tcW w:w="3521" w:type="dxa"/>
          </w:tcPr>
          <w:p w:rsidR="00F44645" w:rsidRDefault="00F44645" w:rsidP="007F16D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slider/v1/apps/{appName}/upgrade</w:t>
            </w:r>
          </w:p>
        </w:tc>
        <w:tc>
          <w:tcPr>
            <w:tcW w:w="3218" w:type="dxa"/>
          </w:tcPr>
          <w:p w:rsidR="00F44645" w:rsidRDefault="00F44645" w:rsidP="007F16D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对已创建的服务进行升级，包括应用的版本等</w:t>
            </w:r>
          </w:p>
        </w:tc>
      </w:tr>
      <w:tr w:rsidR="00F44645" w:rsidTr="00F44645">
        <w:tc>
          <w:tcPr>
            <w:tcW w:w="1783" w:type="dxa"/>
          </w:tcPr>
          <w:p w:rsidR="00F44645" w:rsidRPr="00715A03" w:rsidRDefault="00F44645" w:rsidP="007F16D4">
            <w:pPr>
              <w:jc w:val="center"/>
              <w:rPr>
                <w:rFonts w:ascii="Times New Roman" w:hAnsi="Times New Roman" w:cs="Times New Roman"/>
              </w:rPr>
            </w:pPr>
            <w:r w:rsidRPr="00715A03">
              <w:rPr>
                <w:rFonts w:ascii="Times New Roman" w:hAnsi="Times New Roman" w:cs="Times New Roman"/>
              </w:rPr>
              <w:t>U</w:t>
            </w:r>
            <w:r w:rsidRPr="00715A03">
              <w:rPr>
                <w:rFonts w:ascii="Times New Roman" w:hAnsi="Times New Roman" w:cs="Times New Roman" w:hint="eastAsia"/>
              </w:rPr>
              <w:t>PDATE APP</w:t>
            </w:r>
          </w:p>
        </w:tc>
        <w:tc>
          <w:tcPr>
            <w:tcW w:w="3521" w:type="dxa"/>
          </w:tcPr>
          <w:p w:rsidR="00F44645" w:rsidRDefault="00F44645" w:rsidP="007F16D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slider/v1/apps/{appName}/update</w:t>
            </w:r>
          </w:p>
        </w:tc>
        <w:tc>
          <w:tcPr>
            <w:tcW w:w="3218" w:type="dxa"/>
          </w:tcPr>
          <w:p w:rsidR="00F44645" w:rsidRDefault="00F44645" w:rsidP="007F16D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修改启动应用的配置</w:t>
            </w:r>
          </w:p>
        </w:tc>
      </w:tr>
      <w:tr w:rsidR="00F44645" w:rsidTr="00F44645">
        <w:tc>
          <w:tcPr>
            <w:tcW w:w="1783" w:type="dxa"/>
          </w:tcPr>
          <w:p w:rsidR="00F44645" w:rsidRDefault="00F44645" w:rsidP="00715A03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GET CONFIG</w:t>
            </w:r>
          </w:p>
        </w:tc>
        <w:tc>
          <w:tcPr>
            <w:tcW w:w="3521" w:type="dxa"/>
          </w:tcPr>
          <w:p w:rsidR="00F44645" w:rsidRDefault="00F44645" w:rsidP="00715A0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slider/v1/apps/{appName}/getConfig</w:t>
            </w:r>
          </w:p>
        </w:tc>
        <w:tc>
          <w:tcPr>
            <w:tcW w:w="3218" w:type="dxa"/>
          </w:tcPr>
          <w:p w:rsidR="00F44645" w:rsidRDefault="00F44645" w:rsidP="00715A0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 w:hint="eastAsia"/>
              </w:rPr>
              <w:t>app</w:t>
            </w:r>
            <w:r>
              <w:rPr>
                <w:rFonts w:ascii="Times New Roman" w:hAnsi="Times New Roman" w:cs="Times New Roman" w:hint="eastAsia"/>
              </w:rPr>
              <w:t>对外提供的配置文件</w:t>
            </w:r>
          </w:p>
        </w:tc>
      </w:tr>
      <w:tr w:rsidR="00F44645" w:rsidTr="00F44645">
        <w:tc>
          <w:tcPr>
            <w:tcW w:w="1783" w:type="dxa"/>
          </w:tcPr>
          <w:p w:rsidR="00F44645" w:rsidRDefault="00F44645" w:rsidP="00715A03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GET EXPORT</w:t>
            </w:r>
          </w:p>
        </w:tc>
        <w:tc>
          <w:tcPr>
            <w:tcW w:w="3521" w:type="dxa"/>
          </w:tcPr>
          <w:p w:rsidR="00F44645" w:rsidRDefault="00F44645" w:rsidP="00715A0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slider/v1/apps/{appName}/getExport</w:t>
            </w:r>
          </w:p>
        </w:tc>
        <w:tc>
          <w:tcPr>
            <w:tcW w:w="3218" w:type="dxa"/>
          </w:tcPr>
          <w:p w:rsidR="00F44645" w:rsidRDefault="00F44645" w:rsidP="00715A0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</w:t>
            </w:r>
            <w:r>
              <w:rPr>
                <w:rFonts w:ascii="Times New Roman" w:hAnsi="Times New Roman" w:cs="Times New Roman" w:hint="eastAsia"/>
              </w:rPr>
              <w:t>app</w:t>
            </w:r>
            <w:r>
              <w:rPr>
                <w:rFonts w:ascii="Times New Roman" w:hAnsi="Times New Roman" w:cs="Times New Roman" w:hint="eastAsia"/>
              </w:rPr>
              <w:t>对外提供的</w:t>
            </w:r>
            <w:r>
              <w:rPr>
                <w:rFonts w:ascii="Times New Roman" w:hAnsi="Times New Roman" w:cs="Times New Roman" w:hint="eastAsia"/>
              </w:rPr>
              <w:t>export</w:t>
            </w:r>
          </w:p>
        </w:tc>
      </w:tr>
      <w:tr w:rsidR="00F44645" w:rsidTr="00F44645">
        <w:tc>
          <w:tcPr>
            <w:tcW w:w="1783" w:type="dxa"/>
          </w:tcPr>
          <w:p w:rsidR="00F44645" w:rsidRDefault="00F44645" w:rsidP="00715A03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GET STATICS</w:t>
            </w:r>
          </w:p>
        </w:tc>
        <w:tc>
          <w:tcPr>
            <w:tcW w:w="3521" w:type="dxa"/>
          </w:tcPr>
          <w:p w:rsidR="00F44645" w:rsidRDefault="00F44645" w:rsidP="00715A0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slider/v1/app/{user}/getStatics</w:t>
            </w:r>
          </w:p>
        </w:tc>
        <w:tc>
          <w:tcPr>
            <w:tcW w:w="3218" w:type="dxa"/>
          </w:tcPr>
          <w:p w:rsidR="00F44645" w:rsidRDefault="00F44645" w:rsidP="00715A0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某个用户的</w:t>
            </w:r>
            <w:r>
              <w:rPr>
                <w:rFonts w:ascii="Times New Roman" w:hAnsi="Times New Roman" w:cs="Times New Roman" w:hint="eastAsia"/>
              </w:rPr>
              <w:t>app</w:t>
            </w:r>
            <w:r>
              <w:rPr>
                <w:rFonts w:ascii="Times New Roman" w:hAnsi="Times New Roman" w:cs="Times New Roman" w:hint="eastAsia"/>
              </w:rPr>
              <w:t>信息</w:t>
            </w:r>
          </w:p>
        </w:tc>
      </w:tr>
      <w:tr w:rsidR="00F44645" w:rsidTr="00F44645">
        <w:tc>
          <w:tcPr>
            <w:tcW w:w="1783" w:type="dxa"/>
          </w:tcPr>
          <w:p w:rsidR="00F44645" w:rsidRDefault="00F44645" w:rsidP="00715A03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</w:rPr>
              <w:t>GET STATUS</w:t>
            </w:r>
          </w:p>
        </w:tc>
        <w:tc>
          <w:tcPr>
            <w:tcW w:w="3521" w:type="dxa"/>
          </w:tcPr>
          <w:p w:rsidR="00F44645" w:rsidRDefault="00F44645" w:rsidP="00715A0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slider/v1/apps/{appName}/getStatus</w:t>
            </w:r>
          </w:p>
        </w:tc>
        <w:tc>
          <w:tcPr>
            <w:tcW w:w="3218" w:type="dxa"/>
          </w:tcPr>
          <w:p w:rsidR="00F44645" w:rsidRPr="00CD45CF" w:rsidRDefault="00F44645" w:rsidP="00715A0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获取某个启动的</w:t>
            </w:r>
            <w:r>
              <w:rPr>
                <w:rFonts w:ascii="Times New Roman" w:hAnsi="Times New Roman" w:cs="Times New Roman" w:hint="eastAsia"/>
              </w:rPr>
              <w:t>App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Status</w:t>
            </w:r>
            <w:r>
              <w:rPr>
                <w:rFonts w:ascii="Times New Roman" w:hAnsi="Times New Roman" w:cs="Times New Roman" w:hint="eastAsia"/>
              </w:rPr>
              <w:t>，运行状况信息</w:t>
            </w:r>
          </w:p>
        </w:tc>
      </w:tr>
      <w:tr w:rsidR="00F44645" w:rsidTr="00F44645">
        <w:tc>
          <w:tcPr>
            <w:tcW w:w="1783" w:type="dxa"/>
          </w:tcPr>
          <w:p w:rsidR="00F44645" w:rsidRPr="00715A03" w:rsidRDefault="00F44645" w:rsidP="007F16D4">
            <w:pPr>
              <w:jc w:val="center"/>
              <w:rPr>
                <w:rFonts w:ascii="Times New Roman" w:hAnsi="Times New Roman" w:cs="Times New Roman"/>
              </w:rPr>
            </w:pPr>
            <w:r w:rsidRPr="00715A03">
              <w:rPr>
                <w:rFonts w:ascii="Times New Roman" w:hAnsi="Times New Roman" w:cs="Times New Roman" w:hint="eastAsia"/>
              </w:rPr>
              <w:t>START APP</w:t>
            </w:r>
          </w:p>
        </w:tc>
        <w:tc>
          <w:tcPr>
            <w:tcW w:w="3521" w:type="dxa"/>
          </w:tcPr>
          <w:p w:rsidR="00F44645" w:rsidRDefault="00F44645" w:rsidP="007F16D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/slider/v1/apps/{appName}/start</w:t>
            </w:r>
          </w:p>
        </w:tc>
        <w:tc>
          <w:tcPr>
            <w:tcW w:w="3218" w:type="dxa"/>
          </w:tcPr>
          <w:p w:rsidR="00F44645" w:rsidRDefault="00F44645" w:rsidP="007F16D4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启动</w:t>
            </w:r>
            <w:r>
              <w:rPr>
                <w:rFonts w:ascii="Times New Roman" w:hAnsi="Times New Roman" w:cs="Times New Roman" w:hint="eastAsia"/>
              </w:rPr>
              <w:t>STOPPED</w:t>
            </w:r>
            <w:r>
              <w:rPr>
                <w:rFonts w:ascii="Times New Roman" w:hAnsi="Times New Roman" w:cs="Times New Roman" w:hint="eastAsia"/>
              </w:rPr>
              <w:t>的</w:t>
            </w:r>
            <w:r>
              <w:rPr>
                <w:rFonts w:ascii="Times New Roman" w:hAnsi="Times New Roman" w:cs="Times New Roman" w:hint="eastAsia"/>
              </w:rPr>
              <w:t>app</w:t>
            </w:r>
          </w:p>
        </w:tc>
      </w:tr>
      <w:tr w:rsidR="00F44645" w:rsidTr="00F44645">
        <w:tc>
          <w:tcPr>
            <w:tcW w:w="1783" w:type="dxa"/>
          </w:tcPr>
          <w:p w:rsidR="00F44645" w:rsidRPr="00715A03" w:rsidRDefault="00F44645" w:rsidP="007F16D4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STOP APP</w:t>
            </w:r>
          </w:p>
        </w:tc>
        <w:tc>
          <w:tcPr>
            <w:tcW w:w="3521" w:type="dxa"/>
          </w:tcPr>
          <w:p w:rsidR="00F44645" w:rsidRDefault="00F44645" w:rsidP="007F16D4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/slider/v1/apps/{appName}/stop</w:t>
            </w:r>
          </w:p>
        </w:tc>
        <w:tc>
          <w:tcPr>
            <w:tcW w:w="3218" w:type="dxa"/>
          </w:tcPr>
          <w:p w:rsidR="00F44645" w:rsidRPr="002E5B86" w:rsidRDefault="00F44645" w:rsidP="007F16D4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停止</w:t>
            </w:r>
            <w:r>
              <w:rPr>
                <w:rFonts w:ascii="Times New Roman" w:hAnsi="Times New Roman" w:cs="Times New Roman" w:hint="eastAsia"/>
              </w:rPr>
              <w:t>App</w:t>
            </w:r>
          </w:p>
        </w:tc>
      </w:tr>
      <w:tr w:rsidR="00F44645" w:rsidTr="00F44645">
        <w:tc>
          <w:tcPr>
            <w:tcW w:w="1783" w:type="dxa"/>
          </w:tcPr>
          <w:p w:rsidR="00F44645" w:rsidRDefault="00F44645" w:rsidP="007F16D4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DESTROY APP</w:t>
            </w:r>
          </w:p>
        </w:tc>
        <w:tc>
          <w:tcPr>
            <w:tcW w:w="3521" w:type="dxa"/>
          </w:tcPr>
          <w:p w:rsidR="00F44645" w:rsidRDefault="00E54E03" w:rsidP="007F16D4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/slider/v1/apps/{appName}/delete</w:t>
            </w:r>
          </w:p>
        </w:tc>
        <w:tc>
          <w:tcPr>
            <w:tcW w:w="3218" w:type="dxa"/>
          </w:tcPr>
          <w:p w:rsidR="00F44645" w:rsidRPr="00E54E03" w:rsidRDefault="00E54E03" w:rsidP="007F16D4">
            <w:pPr>
              <w:jc w:val="center"/>
              <w:rPr>
                <w:rFonts w:ascii="Times New Roman" w:hAnsi="Times New Roman" w:cs="Times New Roman" w:hint="eastAsia"/>
              </w:rPr>
            </w:pPr>
            <w:r>
              <w:rPr>
                <w:rFonts w:ascii="Times New Roman" w:hAnsi="Times New Roman" w:cs="Times New Roman" w:hint="eastAsia"/>
              </w:rPr>
              <w:t>销毁不需要的服务</w:t>
            </w:r>
          </w:p>
        </w:tc>
      </w:tr>
      <w:bookmarkEnd w:id="4"/>
    </w:tbl>
    <w:p w:rsidR="00143DB5" w:rsidRDefault="00143DB5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E3715F" w:rsidRDefault="00E3715F" w:rsidP="00894E7A">
      <w:pPr>
        <w:rPr>
          <w:rFonts w:ascii="Times New Roman" w:hAnsi="Times New Roman" w:cs="Times New Roman"/>
          <w:color w:val="000000" w:themeColor="text1"/>
        </w:rPr>
      </w:pPr>
    </w:p>
    <w:p w:rsidR="00403257" w:rsidRPr="00FD4C4B" w:rsidRDefault="00075E2A" w:rsidP="00FD4C4B">
      <w:pPr>
        <w:pStyle w:val="3"/>
        <w:rPr>
          <w:rFonts w:ascii="Times New Roman" w:hAnsi="Times New Roman" w:cs="Times New Roman"/>
          <w:sz w:val="28"/>
          <w:szCs w:val="28"/>
        </w:rPr>
      </w:pPr>
      <w:r w:rsidRPr="00FD4C4B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3.2.1</w:t>
      </w:r>
      <w:r w:rsidR="00121393" w:rsidRPr="00FD4C4B">
        <w:rPr>
          <w:rFonts w:ascii="Times New Roman" w:hAnsi="Times New Roman" w:cs="Times New Roman"/>
          <w:sz w:val="28"/>
          <w:szCs w:val="28"/>
        </w:rPr>
        <w:t xml:space="preserve"> </w:t>
      </w:r>
      <w:r w:rsidR="005E01DA" w:rsidRPr="00FD4C4B">
        <w:rPr>
          <w:rFonts w:ascii="Times New Roman" w:hAnsi="Times New Roman" w:cs="Times New Roman"/>
          <w:sz w:val="28"/>
          <w:szCs w:val="28"/>
        </w:rPr>
        <w:t>Create APP</w:t>
      </w:r>
    </w:p>
    <w:tbl>
      <w:tblPr>
        <w:tblW w:w="0" w:type="auto"/>
        <w:tblInd w:w="250" w:type="dxa"/>
        <w:tblLayout w:type="fixed"/>
        <w:tblLook w:val="04A0"/>
      </w:tblPr>
      <w:tblGrid>
        <w:gridCol w:w="785"/>
        <w:gridCol w:w="938"/>
        <w:gridCol w:w="7066"/>
      </w:tblGrid>
      <w:tr w:rsidR="00A76D35" w:rsidRPr="00A76D35" w:rsidTr="00A332FA">
        <w:trPr>
          <w:trHeight w:val="270"/>
        </w:trPr>
        <w:tc>
          <w:tcPr>
            <w:tcW w:w="17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76D35" w:rsidRPr="00A76D35" w:rsidRDefault="00E75B35" w:rsidP="006512D6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协议</w:t>
            </w:r>
            <w:r w:rsidR="00A76D35" w:rsidRPr="00A76D35">
              <w:rPr>
                <w:rFonts w:ascii="Times New Roman" w:hAnsi="Times New Roman" w:cs="Times New Roman" w:hint="eastAsia"/>
                <w:color w:val="000000" w:themeColor="text1"/>
              </w:rPr>
              <w:t>：</w:t>
            </w: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HTTP</w:t>
            </w:r>
          </w:p>
        </w:tc>
        <w:tc>
          <w:tcPr>
            <w:tcW w:w="7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D35" w:rsidRPr="00A76D35" w:rsidRDefault="00A76D35" w:rsidP="00A76D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76D35" w:rsidRPr="00A76D35" w:rsidTr="00A332FA">
        <w:trPr>
          <w:trHeight w:val="27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D35" w:rsidRPr="00A76D35" w:rsidRDefault="00A76D35" w:rsidP="00E75B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输路径</w:t>
            </w:r>
          </w:p>
        </w:tc>
      </w:tr>
      <w:tr w:rsidR="00A76D35" w:rsidRPr="00A76D35" w:rsidTr="00A332FA">
        <w:trPr>
          <w:trHeight w:val="2580"/>
        </w:trPr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D35" w:rsidRPr="00A76D35" w:rsidRDefault="00A76D35" w:rsidP="00A76D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请求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D35" w:rsidRPr="00A76D35" w:rsidRDefault="00A76D35" w:rsidP="00A76D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3E22" w:rsidRDefault="00494371" w:rsidP="00494371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 w:rsidRPr="00494371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POST:</w:t>
            </w:r>
            <w:r w:rsidRPr="00494371">
              <w:rPr>
                <w:rFonts w:ascii="&amp;apos" w:hAnsi="&amp;apos"/>
                <w:color w:val="010101"/>
                <w:sz w:val="15"/>
                <w:szCs w:val="15"/>
              </w:rPr>
              <w:t xml:space="preserve"> /slider/v1/apps/template</w:t>
            </w:r>
          </w:p>
          <w:p w:rsidR="00C80D5A" w:rsidRDefault="006117BC" w:rsidP="00494371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HEADER</w:t>
            </w:r>
            <w:r w:rsidR="00255595">
              <w:rPr>
                <w:rFonts w:ascii="&amp;apos" w:hAnsi="&amp;apos" w:hint="eastAsia"/>
                <w:color w:val="010101"/>
                <w:sz w:val="15"/>
                <w:szCs w:val="15"/>
              </w:rPr>
              <w:t>:</w:t>
            </w:r>
          </w:p>
          <w:p w:rsidR="00753E22" w:rsidRDefault="00753E22" w:rsidP="00494371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BODY:</w:t>
            </w:r>
          </w:p>
          <w:p w:rsidR="0005789E" w:rsidRPr="00A332FA" w:rsidRDefault="0005789E" w:rsidP="0005789E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{</w:t>
            </w:r>
          </w:p>
          <w:p w:rsidR="0005789E" w:rsidRPr="00A332FA" w:rsidRDefault="0005789E" w:rsidP="0005789E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ppName":"</w:t>
            </w:r>
            <w:r w:rsidR="000C2C4E"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</w:t>
            </w: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",</w:t>
            </w:r>
          </w:p>
          <w:p w:rsidR="0005789E" w:rsidRPr="00A332FA" w:rsidRDefault="0005789E" w:rsidP="0005789E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ppType":"",</w:t>
            </w:r>
          </w:p>
          <w:p w:rsidR="0005789E" w:rsidRPr="00A332FA" w:rsidRDefault="0005789E" w:rsidP="0005789E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Id":"",</w:t>
            </w:r>
          </w:p>
          <w:p w:rsidR="0005789E" w:rsidRPr="00A332FA" w:rsidRDefault="0005789E" w:rsidP="0005789E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Key":"",</w:t>
            </w:r>
          </w:p>
          <w:p w:rsidR="0005789E" w:rsidRPr="00A332FA" w:rsidRDefault="000C2C4E" w:rsidP="0005789E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bdocQueueName":"</w:t>
            </w:r>
            <w:r w:rsidR="0005789E" w:rsidRPr="00A332FA">
              <w:rPr>
                <w:rFonts w:ascii="&amp;apos" w:hAnsi="&amp;apos"/>
                <w:color w:val="010101"/>
                <w:sz w:val="18"/>
                <w:szCs w:val="18"/>
              </w:rPr>
              <w:t>",</w:t>
            </w:r>
          </w:p>
          <w:p w:rsidR="0005789E" w:rsidRPr="00A332FA" w:rsidRDefault="000C2C4E" w:rsidP="0005789E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proxyUser":</w:t>
            </w:r>
            <w:r w:rsidR="003D7BCA">
              <w:rPr>
                <w:rFonts w:ascii="&amp;apos" w:hAnsi="&amp;apos" w:hint="eastAsia"/>
                <w:color w:val="010101"/>
                <w:sz w:val="18"/>
                <w:szCs w:val="18"/>
              </w:rPr>
              <w:t>"</w:t>
            </w:r>
            <w:r w:rsidR="0005789E" w:rsidRPr="00A332FA">
              <w:rPr>
                <w:rFonts w:ascii="&amp;apos" w:hAnsi="&amp;apos"/>
                <w:color w:val="010101"/>
                <w:sz w:val="18"/>
                <w:szCs w:val="18"/>
              </w:rPr>
              <w:t>",</w:t>
            </w:r>
          </w:p>
          <w:p w:rsidR="0005789E" w:rsidRPr="00A332FA" w:rsidRDefault="0005789E" w:rsidP="0005789E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updateConfig":{},</w:t>
            </w:r>
          </w:p>
          <w:p w:rsidR="00494371" w:rsidRPr="00A332FA" w:rsidRDefault="0005789E" w:rsidP="0005789E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componentOpts":{}</w:t>
            </w:r>
          </w:p>
          <w:p w:rsidR="0005789E" w:rsidRPr="0005789E" w:rsidRDefault="0005789E" w:rsidP="0005789E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>}</w:t>
            </w:r>
          </w:p>
        </w:tc>
      </w:tr>
      <w:tr w:rsidR="00A76D35" w:rsidRPr="00A76D35" w:rsidTr="00A332FA">
        <w:trPr>
          <w:trHeight w:val="645"/>
        </w:trPr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6D35" w:rsidRPr="00A76D35" w:rsidRDefault="00A76D35" w:rsidP="00A76D3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D35" w:rsidRPr="00A76D35" w:rsidRDefault="00A76D35" w:rsidP="00A76D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D35" w:rsidRPr="00A76D35" w:rsidRDefault="00A76D35" w:rsidP="00A76D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A76D35" w:rsidRPr="00A76D35" w:rsidTr="00A332FA">
        <w:trPr>
          <w:trHeight w:val="615"/>
        </w:trPr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D35" w:rsidRPr="00A76D35" w:rsidRDefault="00A76D35" w:rsidP="00A76D3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响应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D35" w:rsidRPr="00A332FA" w:rsidRDefault="00A76D35" w:rsidP="00A332FA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5"/>
                <w:szCs w:val="15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0F8F" w:rsidRPr="00A332FA" w:rsidRDefault="00290F8F" w:rsidP="00A332FA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</w:p>
        </w:tc>
      </w:tr>
    </w:tbl>
    <w:p w:rsidR="00A23C6D" w:rsidRDefault="00A23C6D" w:rsidP="00894E7A">
      <w:pPr>
        <w:rPr>
          <w:rFonts w:ascii="Times New Roman" w:hAnsi="Times New Roman" w:cs="Times New Roman" w:hint="eastAsia"/>
          <w:color w:val="000000" w:themeColor="text1"/>
        </w:rPr>
      </w:pPr>
    </w:p>
    <w:p w:rsidR="00494371" w:rsidRDefault="00E2773A" w:rsidP="00A23C6D">
      <w:pPr>
        <w:pStyle w:val="3"/>
        <w:rPr>
          <w:rFonts w:ascii="Times New Roman" w:hAnsi="Times New Roman" w:cs="Times New Roman" w:hint="eastAsia"/>
          <w:sz w:val="28"/>
          <w:szCs w:val="28"/>
        </w:rPr>
      </w:pPr>
      <w:r w:rsidRPr="00A23C6D">
        <w:rPr>
          <w:rFonts w:ascii="Times New Roman" w:hAnsi="Times New Roman" w:cs="Times New Roman" w:hint="eastAsia"/>
          <w:sz w:val="28"/>
          <w:szCs w:val="28"/>
        </w:rPr>
        <w:t>3.2.2 APP FLEX</w:t>
      </w:r>
    </w:p>
    <w:tbl>
      <w:tblPr>
        <w:tblW w:w="0" w:type="auto"/>
        <w:tblInd w:w="250" w:type="dxa"/>
        <w:tblLayout w:type="fixed"/>
        <w:tblLook w:val="04A0"/>
      </w:tblPr>
      <w:tblGrid>
        <w:gridCol w:w="785"/>
        <w:gridCol w:w="938"/>
        <w:gridCol w:w="7066"/>
      </w:tblGrid>
      <w:tr w:rsidR="00A23C6D" w:rsidRPr="00A76D35" w:rsidTr="007F16D4">
        <w:trPr>
          <w:trHeight w:val="270"/>
        </w:trPr>
        <w:tc>
          <w:tcPr>
            <w:tcW w:w="17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23C6D" w:rsidRPr="00A76D35" w:rsidRDefault="00A23C6D" w:rsidP="007F16D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协议</w:t>
            </w:r>
            <w:r w:rsidRPr="00A76D35">
              <w:rPr>
                <w:rFonts w:ascii="Times New Roman" w:hAnsi="Times New Roman" w:cs="Times New Roman" w:hint="eastAsia"/>
                <w:color w:val="000000" w:themeColor="text1"/>
              </w:rPr>
              <w:t>：</w:t>
            </w: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HTTP</w:t>
            </w:r>
          </w:p>
        </w:tc>
        <w:tc>
          <w:tcPr>
            <w:tcW w:w="7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3C6D" w:rsidRPr="00A76D35" w:rsidRDefault="00A23C6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23C6D" w:rsidRPr="00A76D35" w:rsidTr="007F16D4">
        <w:trPr>
          <w:trHeight w:val="27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3C6D" w:rsidRPr="00A76D35" w:rsidRDefault="00A23C6D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输路径</w:t>
            </w:r>
          </w:p>
        </w:tc>
      </w:tr>
      <w:tr w:rsidR="00A23C6D" w:rsidRPr="0005789E" w:rsidTr="007F16D4">
        <w:trPr>
          <w:trHeight w:val="2580"/>
        </w:trPr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3C6D" w:rsidRPr="00A76D35" w:rsidRDefault="00A23C6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请求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3C6D" w:rsidRPr="00A76D35" w:rsidRDefault="00A23C6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3C6D" w:rsidRDefault="004548DE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PU</w:t>
            </w:r>
            <w:r w:rsidR="00A23C6D" w:rsidRPr="00494371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T:</w:t>
            </w:r>
            <w:r w:rsidR="00A23C6D" w:rsidRPr="00494371">
              <w:rPr>
                <w:rFonts w:ascii="&amp;apos" w:hAnsi="&amp;apos"/>
                <w:color w:val="010101"/>
                <w:sz w:val="15"/>
                <w:szCs w:val="15"/>
              </w:rPr>
              <w:t xml:space="preserve"> </w:t>
            </w:r>
            <w:r w:rsidR="00A23C6D">
              <w:rPr>
                <w:rFonts w:ascii="&amp;apos" w:hAnsi="&amp;apos"/>
                <w:color w:val="010101"/>
                <w:sz w:val="15"/>
                <w:szCs w:val="15"/>
              </w:rPr>
              <w:t>/slider/v1/apps/</w:t>
            </w:r>
            <w:r w:rsidR="00A23C6D">
              <w:rPr>
                <w:rFonts w:ascii="&amp;apos" w:hAnsi="&amp;apos" w:hint="eastAsia"/>
                <w:color w:val="010101"/>
                <w:sz w:val="15"/>
                <w:szCs w:val="15"/>
              </w:rPr>
              <w:t>flex</w:t>
            </w:r>
          </w:p>
          <w:p w:rsidR="00A23C6D" w:rsidRDefault="00A23C6D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HEADER:</w:t>
            </w:r>
          </w:p>
          <w:p w:rsidR="00A23C6D" w:rsidRDefault="00A23C6D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BODY:</w:t>
            </w:r>
          </w:p>
          <w:p w:rsidR="00A23C6D" w:rsidRPr="00A332FA" w:rsidRDefault="00A23C6D" w:rsidP="00383CC5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{</w:t>
            </w:r>
          </w:p>
          <w:p w:rsidR="00A23C6D" w:rsidRPr="00A332FA" w:rsidRDefault="00A23C6D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Id":"",</w:t>
            </w:r>
          </w:p>
          <w:p w:rsidR="00A23C6D" w:rsidRDefault="00A23C6D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Key":"",</w:t>
            </w:r>
          </w:p>
          <w:p w:rsidR="00383CC5" w:rsidRDefault="00383CC5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proxyUser":"",</w:t>
            </w:r>
          </w:p>
          <w:p w:rsidR="00383CC5" w:rsidRDefault="00383CC5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component":"",</w:t>
            </w:r>
          </w:p>
          <w:p w:rsidR="00383CC5" w:rsidRPr="00A332FA" w:rsidRDefault="00383CC5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count":""</w:t>
            </w:r>
          </w:p>
          <w:p w:rsidR="00A23C6D" w:rsidRPr="0005789E" w:rsidRDefault="00A23C6D" w:rsidP="00383CC5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>}</w:t>
            </w:r>
          </w:p>
        </w:tc>
      </w:tr>
      <w:tr w:rsidR="00A23C6D" w:rsidRPr="00A76D35" w:rsidTr="007F16D4">
        <w:trPr>
          <w:trHeight w:val="645"/>
        </w:trPr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3C6D" w:rsidRPr="00A76D35" w:rsidRDefault="00A23C6D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3C6D" w:rsidRPr="00A76D35" w:rsidRDefault="00A23C6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3C6D" w:rsidRPr="00A76D35" w:rsidRDefault="00A23C6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A23C6D" w:rsidRPr="00A332FA" w:rsidTr="007F16D4">
        <w:trPr>
          <w:trHeight w:val="615"/>
        </w:trPr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3C6D" w:rsidRPr="00A76D35" w:rsidRDefault="00A23C6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响应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3C6D" w:rsidRPr="00A332FA" w:rsidRDefault="00A23C6D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5"/>
                <w:szCs w:val="15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3C6D" w:rsidRPr="00A332FA" w:rsidRDefault="00A23C6D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</w:p>
        </w:tc>
      </w:tr>
    </w:tbl>
    <w:p w:rsidR="004548DE" w:rsidRDefault="004548DE" w:rsidP="00A23C6D">
      <w:pPr>
        <w:rPr>
          <w:rFonts w:hint="eastAsia"/>
        </w:rPr>
      </w:pPr>
    </w:p>
    <w:p w:rsidR="00910FED" w:rsidRPr="00854A43" w:rsidRDefault="00910FED" w:rsidP="00854A43">
      <w:pPr>
        <w:pStyle w:val="3"/>
        <w:rPr>
          <w:rFonts w:ascii="Times New Roman" w:hAnsi="Times New Roman" w:cs="Times New Roman" w:hint="eastAsia"/>
          <w:sz w:val="28"/>
          <w:szCs w:val="28"/>
        </w:rPr>
      </w:pPr>
      <w:r w:rsidRPr="00854A43">
        <w:rPr>
          <w:rFonts w:ascii="Times New Roman" w:hAnsi="Times New Roman" w:cs="Times New Roman" w:hint="eastAsia"/>
          <w:sz w:val="28"/>
          <w:szCs w:val="28"/>
        </w:rPr>
        <w:lastRenderedPageBreak/>
        <w:t>3.2.3 App BUILD CLIENT</w:t>
      </w:r>
    </w:p>
    <w:tbl>
      <w:tblPr>
        <w:tblW w:w="0" w:type="auto"/>
        <w:tblInd w:w="250" w:type="dxa"/>
        <w:tblLayout w:type="fixed"/>
        <w:tblLook w:val="04A0"/>
      </w:tblPr>
      <w:tblGrid>
        <w:gridCol w:w="785"/>
        <w:gridCol w:w="938"/>
        <w:gridCol w:w="7066"/>
      </w:tblGrid>
      <w:tr w:rsidR="004548DE" w:rsidRPr="00A76D35" w:rsidTr="007F16D4">
        <w:trPr>
          <w:trHeight w:val="270"/>
        </w:trPr>
        <w:tc>
          <w:tcPr>
            <w:tcW w:w="17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548DE" w:rsidRPr="00A76D35" w:rsidRDefault="004548DE" w:rsidP="007F16D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协议</w:t>
            </w:r>
            <w:r w:rsidRPr="00A76D35">
              <w:rPr>
                <w:rFonts w:ascii="Times New Roman" w:hAnsi="Times New Roman" w:cs="Times New Roman" w:hint="eastAsia"/>
                <w:color w:val="000000" w:themeColor="text1"/>
              </w:rPr>
              <w:t>：</w:t>
            </w: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HTTP</w:t>
            </w:r>
          </w:p>
        </w:tc>
        <w:tc>
          <w:tcPr>
            <w:tcW w:w="7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48DE" w:rsidRPr="00A76D35" w:rsidRDefault="004548D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548DE" w:rsidRPr="00A76D35" w:rsidTr="007F16D4">
        <w:trPr>
          <w:trHeight w:val="27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48DE" w:rsidRPr="00A76D35" w:rsidRDefault="004548DE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输路径</w:t>
            </w:r>
          </w:p>
        </w:tc>
      </w:tr>
      <w:tr w:rsidR="004548DE" w:rsidRPr="0005789E" w:rsidTr="007F16D4">
        <w:trPr>
          <w:trHeight w:val="2580"/>
        </w:trPr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48DE" w:rsidRPr="00A76D35" w:rsidRDefault="004548D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请求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48DE" w:rsidRPr="00A76D35" w:rsidRDefault="004548D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48DE" w:rsidRDefault="004548DE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PUT</w:t>
            </w:r>
            <w:r w:rsidRPr="00494371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:</w:t>
            </w:r>
            <w:r w:rsidRPr="00494371">
              <w:rPr>
                <w:rFonts w:ascii="&amp;apos" w:hAnsi="&amp;apos"/>
                <w:color w:val="010101"/>
                <w:sz w:val="15"/>
                <w:szCs w:val="15"/>
              </w:rPr>
              <w:t xml:space="preserve"> </w:t>
            </w:r>
            <w:r>
              <w:rPr>
                <w:rFonts w:ascii="&amp;apos" w:hAnsi="&amp;apos"/>
                <w:color w:val="010101"/>
                <w:sz w:val="15"/>
                <w:szCs w:val="15"/>
              </w:rPr>
              <w:t>/slider/v1/apps/</w:t>
            </w:r>
            <w:r w:rsidR="001E2D05">
              <w:rPr>
                <w:rFonts w:ascii="&amp;apos" w:hAnsi="&amp;apos" w:hint="eastAsia"/>
                <w:color w:val="010101"/>
                <w:sz w:val="15"/>
                <w:szCs w:val="15"/>
              </w:rPr>
              <w:t>{appName}/buildClient</w:t>
            </w:r>
          </w:p>
          <w:p w:rsidR="004548DE" w:rsidRDefault="004548DE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HEADER:</w:t>
            </w:r>
          </w:p>
          <w:p w:rsidR="004548DE" w:rsidRDefault="004548DE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BODY:</w:t>
            </w:r>
          </w:p>
          <w:p w:rsidR="004548DE" w:rsidRPr="00A332FA" w:rsidRDefault="004548DE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{</w:t>
            </w:r>
          </w:p>
          <w:p w:rsidR="004548DE" w:rsidRPr="00A332FA" w:rsidRDefault="004548DE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Id":"",</w:t>
            </w:r>
          </w:p>
          <w:p w:rsidR="004548DE" w:rsidRDefault="004548DE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Key":"",</w:t>
            </w:r>
          </w:p>
          <w:p w:rsidR="004548DE" w:rsidRDefault="004548DE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proxyUser":"",</w:t>
            </w:r>
          </w:p>
          <w:p w:rsidR="00E56B2C" w:rsidRDefault="00E56B2C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 "hdfsdir":""</w:t>
            </w:r>
          </w:p>
          <w:p w:rsidR="004548DE" w:rsidRPr="0005789E" w:rsidRDefault="00E56B2C" w:rsidP="00E56B2C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</w:t>
            </w:r>
            <w:r w:rsidR="004548DE"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>}</w:t>
            </w:r>
          </w:p>
        </w:tc>
      </w:tr>
      <w:tr w:rsidR="004548DE" w:rsidRPr="00A76D35" w:rsidTr="007F16D4">
        <w:trPr>
          <w:trHeight w:val="645"/>
        </w:trPr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548DE" w:rsidRPr="00A76D35" w:rsidRDefault="004548DE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48DE" w:rsidRPr="00A76D35" w:rsidRDefault="004548D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48DE" w:rsidRPr="00A76D35" w:rsidRDefault="004548D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548DE" w:rsidRPr="00A332FA" w:rsidTr="007F16D4">
        <w:trPr>
          <w:trHeight w:val="615"/>
        </w:trPr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48DE" w:rsidRPr="00A76D35" w:rsidRDefault="004548D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响应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48DE" w:rsidRPr="00A332FA" w:rsidRDefault="004548DE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5"/>
                <w:szCs w:val="15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48DE" w:rsidRPr="00A332FA" w:rsidRDefault="004548DE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</w:p>
        </w:tc>
      </w:tr>
    </w:tbl>
    <w:p w:rsidR="00854A43" w:rsidRDefault="00854A43" w:rsidP="00A23C6D">
      <w:pPr>
        <w:rPr>
          <w:rFonts w:hint="eastAsia"/>
        </w:rPr>
      </w:pPr>
    </w:p>
    <w:p w:rsidR="009B39F4" w:rsidRDefault="009B39F4" w:rsidP="003C4A1B">
      <w:pPr>
        <w:pStyle w:val="3"/>
        <w:rPr>
          <w:rFonts w:ascii="Times New Roman" w:hAnsi="Times New Roman" w:cs="Times New Roman" w:hint="eastAsia"/>
          <w:sz w:val="28"/>
          <w:szCs w:val="28"/>
        </w:rPr>
      </w:pPr>
      <w:r w:rsidRPr="003C4A1B">
        <w:rPr>
          <w:rFonts w:ascii="Times New Roman" w:hAnsi="Times New Roman" w:cs="Times New Roman" w:hint="eastAsia"/>
          <w:sz w:val="28"/>
          <w:szCs w:val="28"/>
        </w:rPr>
        <w:t>3.2.4 APP UPDATE</w:t>
      </w:r>
    </w:p>
    <w:tbl>
      <w:tblPr>
        <w:tblW w:w="0" w:type="auto"/>
        <w:tblInd w:w="250" w:type="dxa"/>
        <w:tblLayout w:type="fixed"/>
        <w:tblLook w:val="04A0"/>
      </w:tblPr>
      <w:tblGrid>
        <w:gridCol w:w="785"/>
        <w:gridCol w:w="938"/>
        <w:gridCol w:w="7066"/>
      </w:tblGrid>
      <w:tr w:rsidR="00B13E12" w:rsidRPr="00A76D35" w:rsidTr="007F16D4">
        <w:trPr>
          <w:trHeight w:val="270"/>
        </w:trPr>
        <w:tc>
          <w:tcPr>
            <w:tcW w:w="17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13E12" w:rsidRPr="00A76D35" w:rsidRDefault="00B13E12" w:rsidP="007F16D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协议</w:t>
            </w:r>
            <w:r w:rsidRPr="00A76D35">
              <w:rPr>
                <w:rFonts w:ascii="Times New Roman" w:hAnsi="Times New Roman" w:cs="Times New Roman" w:hint="eastAsia"/>
                <w:color w:val="000000" w:themeColor="text1"/>
              </w:rPr>
              <w:t>：</w:t>
            </w: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HTTP</w:t>
            </w:r>
          </w:p>
        </w:tc>
        <w:tc>
          <w:tcPr>
            <w:tcW w:w="7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E12" w:rsidRPr="00A76D35" w:rsidRDefault="00B13E12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13E12" w:rsidRPr="00A76D35" w:rsidTr="007F16D4">
        <w:trPr>
          <w:trHeight w:val="27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E12" w:rsidRPr="00A76D35" w:rsidRDefault="00B13E12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输路径</w:t>
            </w:r>
          </w:p>
        </w:tc>
      </w:tr>
      <w:tr w:rsidR="00B13E12" w:rsidRPr="0005789E" w:rsidTr="007F16D4">
        <w:trPr>
          <w:trHeight w:val="2580"/>
        </w:trPr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E12" w:rsidRPr="00A76D35" w:rsidRDefault="00B13E12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请求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E12" w:rsidRPr="00A76D35" w:rsidRDefault="00B13E12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E12" w:rsidRDefault="00B13E12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PUT</w:t>
            </w:r>
            <w:r w:rsidRPr="00494371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:</w:t>
            </w:r>
            <w:r w:rsidRPr="00494371">
              <w:rPr>
                <w:rFonts w:ascii="&amp;apos" w:hAnsi="&amp;apos"/>
                <w:color w:val="010101"/>
                <w:sz w:val="15"/>
                <w:szCs w:val="15"/>
              </w:rPr>
              <w:t xml:space="preserve"> </w:t>
            </w:r>
            <w:r>
              <w:rPr>
                <w:rFonts w:ascii="&amp;apos" w:hAnsi="&amp;apos"/>
                <w:color w:val="010101"/>
                <w:sz w:val="15"/>
                <w:szCs w:val="15"/>
              </w:rPr>
              <w:t>/slider/v1/apps/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{appName}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/update</w:t>
            </w:r>
          </w:p>
          <w:p w:rsidR="00B13E12" w:rsidRDefault="00B13E12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HEADER:</w:t>
            </w:r>
          </w:p>
          <w:p w:rsidR="00B13E12" w:rsidRDefault="00B13E12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BODY:</w:t>
            </w:r>
          </w:p>
          <w:p w:rsidR="00B13E12" w:rsidRPr="00A332FA" w:rsidRDefault="00B13E12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{</w:t>
            </w:r>
          </w:p>
          <w:p w:rsidR="00B13E12" w:rsidRPr="00A332FA" w:rsidRDefault="00B13E12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Id":"",</w:t>
            </w:r>
          </w:p>
          <w:p w:rsidR="00B13E12" w:rsidRDefault="00B13E12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Key":"",</w:t>
            </w:r>
          </w:p>
          <w:p w:rsidR="00B13E12" w:rsidRDefault="00B13E12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proxyUser":"",</w:t>
            </w:r>
          </w:p>
          <w:p w:rsidR="003D7BCA" w:rsidRPr="00A332FA" w:rsidRDefault="003D7BCA" w:rsidP="003D7BCA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</w:t>
            </w: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"updateConfig":{},</w:t>
            </w:r>
          </w:p>
          <w:p w:rsidR="003D7BCA" w:rsidRDefault="003D7BCA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componentOpts":{}</w:t>
            </w:r>
          </w:p>
          <w:p w:rsidR="00B13E12" w:rsidRPr="0005789E" w:rsidRDefault="00B13E12" w:rsidP="003D7BCA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>}</w:t>
            </w:r>
          </w:p>
        </w:tc>
      </w:tr>
      <w:tr w:rsidR="00B13E12" w:rsidRPr="00A76D35" w:rsidTr="007F16D4">
        <w:trPr>
          <w:trHeight w:val="645"/>
        </w:trPr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13E12" w:rsidRPr="00A76D35" w:rsidRDefault="00B13E12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E12" w:rsidRPr="00A76D35" w:rsidRDefault="00B13E12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E12" w:rsidRPr="00A76D35" w:rsidRDefault="00B13E12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B13E12" w:rsidRPr="00A332FA" w:rsidTr="007F16D4">
        <w:trPr>
          <w:trHeight w:val="615"/>
        </w:trPr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E12" w:rsidRPr="00A76D35" w:rsidRDefault="00B13E12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响应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E12" w:rsidRPr="00A332FA" w:rsidRDefault="00B13E12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5"/>
                <w:szCs w:val="15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3E12" w:rsidRPr="00A332FA" w:rsidRDefault="00B13E12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</w:p>
        </w:tc>
      </w:tr>
    </w:tbl>
    <w:p w:rsidR="003C4A1B" w:rsidRDefault="003C4A1B" w:rsidP="003C4A1B">
      <w:pPr>
        <w:rPr>
          <w:rFonts w:hint="eastAsia"/>
        </w:rPr>
      </w:pPr>
    </w:p>
    <w:p w:rsidR="004E1ED2" w:rsidRDefault="004E1ED2" w:rsidP="003C4A1B">
      <w:pPr>
        <w:rPr>
          <w:rFonts w:hint="eastAsia"/>
        </w:rPr>
      </w:pPr>
    </w:p>
    <w:p w:rsidR="004E1ED2" w:rsidRDefault="004E1ED2" w:rsidP="003C4A1B">
      <w:pPr>
        <w:rPr>
          <w:rFonts w:hint="eastAsia"/>
        </w:rPr>
      </w:pPr>
    </w:p>
    <w:p w:rsidR="004E1ED2" w:rsidRDefault="004E1ED2" w:rsidP="003C4A1B">
      <w:pPr>
        <w:rPr>
          <w:rFonts w:hint="eastAsia"/>
        </w:rPr>
      </w:pPr>
    </w:p>
    <w:p w:rsidR="004E1ED2" w:rsidRDefault="004E1ED2" w:rsidP="003C4A1B">
      <w:pPr>
        <w:rPr>
          <w:rFonts w:hint="eastAsia"/>
        </w:rPr>
      </w:pPr>
    </w:p>
    <w:p w:rsidR="004E1ED2" w:rsidRDefault="004E1ED2" w:rsidP="00EE5012">
      <w:pPr>
        <w:pStyle w:val="3"/>
        <w:rPr>
          <w:rFonts w:ascii="Times New Roman" w:hAnsi="Times New Roman" w:cs="Times New Roman" w:hint="eastAsia"/>
          <w:sz w:val="28"/>
          <w:szCs w:val="28"/>
        </w:rPr>
      </w:pPr>
      <w:r w:rsidRPr="00EE5012">
        <w:rPr>
          <w:rFonts w:ascii="Times New Roman" w:hAnsi="Times New Roman" w:cs="Times New Roman" w:hint="eastAsia"/>
          <w:sz w:val="28"/>
          <w:szCs w:val="28"/>
        </w:rPr>
        <w:lastRenderedPageBreak/>
        <w:t>3.2.5 Get Config</w:t>
      </w:r>
    </w:p>
    <w:tbl>
      <w:tblPr>
        <w:tblW w:w="0" w:type="auto"/>
        <w:tblInd w:w="250" w:type="dxa"/>
        <w:tblLayout w:type="fixed"/>
        <w:tblLook w:val="04A0"/>
      </w:tblPr>
      <w:tblGrid>
        <w:gridCol w:w="785"/>
        <w:gridCol w:w="938"/>
        <w:gridCol w:w="7066"/>
      </w:tblGrid>
      <w:tr w:rsidR="008F7205" w:rsidRPr="00A76D35" w:rsidTr="007F16D4">
        <w:trPr>
          <w:trHeight w:val="270"/>
        </w:trPr>
        <w:tc>
          <w:tcPr>
            <w:tcW w:w="17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8F7205" w:rsidRPr="00A76D35" w:rsidRDefault="008F7205" w:rsidP="007F16D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协议</w:t>
            </w:r>
            <w:r w:rsidRPr="00A76D35">
              <w:rPr>
                <w:rFonts w:ascii="Times New Roman" w:hAnsi="Times New Roman" w:cs="Times New Roman" w:hint="eastAsia"/>
                <w:color w:val="000000" w:themeColor="text1"/>
              </w:rPr>
              <w:t>：</w:t>
            </w: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HTTP</w:t>
            </w:r>
          </w:p>
        </w:tc>
        <w:tc>
          <w:tcPr>
            <w:tcW w:w="7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7205" w:rsidRPr="00A76D35" w:rsidRDefault="008F7205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F7205" w:rsidRPr="00A76D35" w:rsidTr="007F16D4">
        <w:trPr>
          <w:trHeight w:val="27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7205" w:rsidRPr="00A76D35" w:rsidRDefault="008F7205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输路径</w:t>
            </w:r>
          </w:p>
        </w:tc>
      </w:tr>
      <w:tr w:rsidR="008F7205" w:rsidRPr="0005789E" w:rsidTr="007F16D4">
        <w:trPr>
          <w:trHeight w:val="2580"/>
        </w:trPr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7205" w:rsidRPr="00A76D35" w:rsidRDefault="008F7205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请求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7205" w:rsidRPr="00A76D35" w:rsidRDefault="008F7205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7205" w:rsidRDefault="008F7205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PUT</w:t>
            </w:r>
            <w:r w:rsidRPr="00494371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:</w:t>
            </w:r>
            <w:r w:rsidRPr="00494371">
              <w:rPr>
                <w:rFonts w:ascii="&amp;apos" w:hAnsi="&amp;apos"/>
                <w:color w:val="010101"/>
                <w:sz w:val="15"/>
                <w:szCs w:val="15"/>
              </w:rPr>
              <w:t xml:space="preserve"> </w:t>
            </w:r>
            <w:r>
              <w:rPr>
                <w:rFonts w:ascii="&amp;apos" w:hAnsi="&amp;apos"/>
                <w:color w:val="010101"/>
                <w:sz w:val="15"/>
                <w:szCs w:val="15"/>
              </w:rPr>
              <w:t>/slider/v1/apps/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{appName}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/getConfig</w:t>
            </w:r>
          </w:p>
          <w:p w:rsidR="008F7205" w:rsidRDefault="008F7205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HEADER:</w:t>
            </w:r>
          </w:p>
          <w:p w:rsidR="008F7205" w:rsidRDefault="008F7205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BODY:</w:t>
            </w:r>
          </w:p>
          <w:p w:rsidR="008F7205" w:rsidRPr="00A332FA" w:rsidRDefault="008F7205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{</w:t>
            </w:r>
          </w:p>
          <w:p w:rsidR="008F7205" w:rsidRPr="00A332FA" w:rsidRDefault="008F7205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Id":"",</w:t>
            </w:r>
          </w:p>
          <w:p w:rsidR="008F7205" w:rsidRDefault="008F7205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Key":"",</w:t>
            </w:r>
          </w:p>
          <w:p w:rsidR="008F7205" w:rsidRDefault="008F7205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proxyUser":"",</w:t>
            </w:r>
          </w:p>
          <w:p w:rsidR="0094369A" w:rsidRDefault="0094369A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configName":""</w:t>
            </w:r>
          </w:p>
          <w:p w:rsidR="008F7205" w:rsidRPr="0005789E" w:rsidRDefault="008D6168" w:rsidP="0094369A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</w:t>
            </w:r>
            <w:r w:rsidR="008F7205"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>}</w:t>
            </w:r>
          </w:p>
        </w:tc>
      </w:tr>
      <w:tr w:rsidR="008F7205" w:rsidRPr="00A76D35" w:rsidTr="007F16D4">
        <w:trPr>
          <w:trHeight w:val="645"/>
        </w:trPr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F7205" w:rsidRPr="00A76D35" w:rsidRDefault="008F7205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7205" w:rsidRPr="00A76D35" w:rsidRDefault="008F7205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7205" w:rsidRPr="00A76D35" w:rsidRDefault="008F7205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8F7205" w:rsidRPr="00A332FA" w:rsidTr="007F16D4">
        <w:trPr>
          <w:trHeight w:val="615"/>
        </w:trPr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7205" w:rsidRPr="00A76D35" w:rsidRDefault="008F7205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响应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7205" w:rsidRPr="00A332FA" w:rsidRDefault="008F7205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5"/>
                <w:szCs w:val="15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7205" w:rsidRPr="00A332FA" w:rsidRDefault="008F7205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</w:p>
        </w:tc>
      </w:tr>
    </w:tbl>
    <w:p w:rsidR="00EE5012" w:rsidRDefault="00EE5012" w:rsidP="00EE5012">
      <w:pPr>
        <w:rPr>
          <w:rFonts w:hint="eastAsia"/>
        </w:rPr>
      </w:pPr>
    </w:p>
    <w:p w:rsidR="00EE5012" w:rsidRPr="00077ECD" w:rsidRDefault="00CD4871" w:rsidP="00077ECD">
      <w:pPr>
        <w:pStyle w:val="3"/>
        <w:rPr>
          <w:rFonts w:ascii="Times New Roman" w:hAnsi="Times New Roman" w:cs="Times New Roman" w:hint="eastAsia"/>
          <w:sz w:val="28"/>
          <w:szCs w:val="28"/>
        </w:rPr>
      </w:pPr>
      <w:r w:rsidRPr="00077ECD">
        <w:rPr>
          <w:rFonts w:ascii="Times New Roman" w:hAnsi="Times New Roman" w:cs="Times New Roman" w:hint="eastAsia"/>
          <w:sz w:val="28"/>
          <w:szCs w:val="28"/>
        </w:rPr>
        <w:t>3.2.6 Get Export</w:t>
      </w:r>
    </w:p>
    <w:tbl>
      <w:tblPr>
        <w:tblW w:w="0" w:type="auto"/>
        <w:tblInd w:w="250" w:type="dxa"/>
        <w:tblLayout w:type="fixed"/>
        <w:tblLook w:val="04A0"/>
      </w:tblPr>
      <w:tblGrid>
        <w:gridCol w:w="785"/>
        <w:gridCol w:w="938"/>
        <w:gridCol w:w="7066"/>
      </w:tblGrid>
      <w:tr w:rsidR="00077ECD" w:rsidRPr="00A76D35" w:rsidTr="007F16D4">
        <w:trPr>
          <w:trHeight w:val="270"/>
        </w:trPr>
        <w:tc>
          <w:tcPr>
            <w:tcW w:w="17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77ECD" w:rsidRPr="00A76D35" w:rsidRDefault="00077ECD" w:rsidP="007F16D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协议</w:t>
            </w:r>
            <w:r w:rsidRPr="00A76D35">
              <w:rPr>
                <w:rFonts w:ascii="Times New Roman" w:hAnsi="Times New Roman" w:cs="Times New Roman" w:hint="eastAsia"/>
                <w:color w:val="000000" w:themeColor="text1"/>
              </w:rPr>
              <w:t>：</w:t>
            </w: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HTTP</w:t>
            </w:r>
          </w:p>
        </w:tc>
        <w:tc>
          <w:tcPr>
            <w:tcW w:w="7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7ECD" w:rsidRPr="00A76D35" w:rsidRDefault="00077EC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77ECD" w:rsidRPr="00A76D35" w:rsidTr="007F16D4">
        <w:trPr>
          <w:trHeight w:val="27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7ECD" w:rsidRPr="00A76D35" w:rsidRDefault="00077ECD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输路径</w:t>
            </w:r>
          </w:p>
        </w:tc>
      </w:tr>
      <w:tr w:rsidR="00077ECD" w:rsidRPr="0005789E" w:rsidTr="007F16D4">
        <w:trPr>
          <w:trHeight w:val="2580"/>
        </w:trPr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7ECD" w:rsidRPr="00A76D35" w:rsidRDefault="00077EC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请求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7ECD" w:rsidRPr="00A76D35" w:rsidRDefault="00077EC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7ECD" w:rsidRDefault="00077ECD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PUT</w:t>
            </w:r>
            <w:r w:rsidRPr="00494371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:</w:t>
            </w:r>
            <w:r w:rsidRPr="00494371">
              <w:rPr>
                <w:rFonts w:ascii="&amp;apos" w:hAnsi="&amp;apos"/>
                <w:color w:val="010101"/>
                <w:sz w:val="15"/>
                <w:szCs w:val="15"/>
              </w:rPr>
              <w:t xml:space="preserve"> </w:t>
            </w:r>
            <w:r>
              <w:rPr>
                <w:rFonts w:ascii="&amp;apos" w:hAnsi="&amp;apos"/>
                <w:color w:val="010101"/>
                <w:sz w:val="15"/>
                <w:szCs w:val="15"/>
              </w:rPr>
              <w:t>/slider/v1/apps/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{appName}</w:t>
            </w:r>
            <w:r w:rsidR="00820CCA">
              <w:rPr>
                <w:rFonts w:ascii="&amp;apos" w:hAnsi="&amp;apos" w:hint="eastAsia"/>
                <w:color w:val="010101"/>
                <w:sz w:val="15"/>
                <w:szCs w:val="15"/>
              </w:rPr>
              <w:t>/getExport</w:t>
            </w:r>
          </w:p>
          <w:p w:rsidR="00077ECD" w:rsidRDefault="00077ECD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HEADER:</w:t>
            </w:r>
          </w:p>
          <w:p w:rsidR="00077ECD" w:rsidRDefault="00077ECD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BODY:</w:t>
            </w:r>
          </w:p>
          <w:p w:rsidR="00077ECD" w:rsidRPr="00A332FA" w:rsidRDefault="00077ECD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{</w:t>
            </w:r>
          </w:p>
          <w:p w:rsidR="00077ECD" w:rsidRPr="00A332FA" w:rsidRDefault="00077ECD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Id":"",</w:t>
            </w:r>
          </w:p>
          <w:p w:rsidR="00077ECD" w:rsidRDefault="00077ECD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Key":"",</w:t>
            </w:r>
          </w:p>
          <w:p w:rsidR="00077ECD" w:rsidRDefault="00077ECD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proxyUser":"",</w:t>
            </w:r>
          </w:p>
          <w:p w:rsidR="00077ECD" w:rsidRDefault="00077ECD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</w:t>
            </w: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>export</w:t>
            </w: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>Name":""</w:t>
            </w:r>
          </w:p>
          <w:p w:rsidR="00077ECD" w:rsidRPr="0005789E" w:rsidRDefault="00077ECD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>}</w:t>
            </w:r>
          </w:p>
        </w:tc>
      </w:tr>
      <w:tr w:rsidR="00077ECD" w:rsidRPr="00A76D35" w:rsidTr="007F16D4">
        <w:trPr>
          <w:trHeight w:val="645"/>
        </w:trPr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7ECD" w:rsidRPr="00A76D35" w:rsidRDefault="00077ECD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7ECD" w:rsidRPr="00A76D35" w:rsidRDefault="00077EC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7ECD" w:rsidRPr="00A76D35" w:rsidRDefault="00077EC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077ECD" w:rsidRPr="00A332FA" w:rsidTr="007F16D4">
        <w:trPr>
          <w:trHeight w:val="615"/>
        </w:trPr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7ECD" w:rsidRPr="00A76D35" w:rsidRDefault="00077ECD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响应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7ECD" w:rsidRPr="00A332FA" w:rsidRDefault="00077ECD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5"/>
                <w:szCs w:val="15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7ECD" w:rsidRPr="00A332FA" w:rsidRDefault="00077ECD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</w:p>
        </w:tc>
      </w:tr>
    </w:tbl>
    <w:p w:rsidR="00CD4871" w:rsidRDefault="00CD4871" w:rsidP="00EE5012">
      <w:pPr>
        <w:rPr>
          <w:rFonts w:hint="eastAsia"/>
        </w:rPr>
      </w:pPr>
    </w:p>
    <w:p w:rsidR="00D6561C" w:rsidRDefault="00D6561C" w:rsidP="00EE5012">
      <w:pPr>
        <w:rPr>
          <w:rFonts w:hint="eastAsia"/>
        </w:rPr>
      </w:pPr>
    </w:p>
    <w:p w:rsidR="00C42A8B" w:rsidRDefault="00C42A8B" w:rsidP="00EE5012">
      <w:pPr>
        <w:rPr>
          <w:rFonts w:hint="eastAsia"/>
        </w:rPr>
      </w:pPr>
    </w:p>
    <w:p w:rsidR="00C42A8B" w:rsidRDefault="00C42A8B" w:rsidP="00EE5012">
      <w:pPr>
        <w:rPr>
          <w:rFonts w:hint="eastAsia"/>
        </w:rPr>
      </w:pPr>
    </w:p>
    <w:p w:rsidR="00D6561C" w:rsidRDefault="00D6561C" w:rsidP="00C42A8B">
      <w:pPr>
        <w:pStyle w:val="3"/>
        <w:rPr>
          <w:rFonts w:ascii="Times New Roman" w:hAnsi="Times New Roman" w:cs="Times New Roman" w:hint="eastAsia"/>
          <w:sz w:val="28"/>
          <w:szCs w:val="28"/>
        </w:rPr>
      </w:pPr>
      <w:r w:rsidRPr="00C42A8B">
        <w:rPr>
          <w:rFonts w:ascii="Times New Roman" w:hAnsi="Times New Roman" w:cs="Times New Roman" w:hint="eastAsia"/>
          <w:sz w:val="28"/>
          <w:szCs w:val="28"/>
        </w:rPr>
        <w:lastRenderedPageBreak/>
        <w:t>3.2.7 Get Statics</w:t>
      </w:r>
    </w:p>
    <w:tbl>
      <w:tblPr>
        <w:tblW w:w="0" w:type="auto"/>
        <w:tblInd w:w="250" w:type="dxa"/>
        <w:tblLayout w:type="fixed"/>
        <w:tblLook w:val="04A0"/>
      </w:tblPr>
      <w:tblGrid>
        <w:gridCol w:w="785"/>
        <w:gridCol w:w="938"/>
        <w:gridCol w:w="7066"/>
      </w:tblGrid>
      <w:tr w:rsidR="00C42A8B" w:rsidRPr="00A76D35" w:rsidTr="007F16D4">
        <w:trPr>
          <w:trHeight w:val="270"/>
        </w:trPr>
        <w:tc>
          <w:tcPr>
            <w:tcW w:w="17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42A8B" w:rsidRPr="00A76D35" w:rsidRDefault="00C42A8B" w:rsidP="007F16D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协议</w:t>
            </w:r>
            <w:r w:rsidRPr="00A76D35">
              <w:rPr>
                <w:rFonts w:ascii="Times New Roman" w:hAnsi="Times New Roman" w:cs="Times New Roman" w:hint="eastAsia"/>
                <w:color w:val="000000" w:themeColor="text1"/>
              </w:rPr>
              <w:t>：</w:t>
            </w: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HTTP</w:t>
            </w:r>
          </w:p>
        </w:tc>
        <w:tc>
          <w:tcPr>
            <w:tcW w:w="7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A8B" w:rsidRPr="00A76D35" w:rsidRDefault="00C42A8B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A8B" w:rsidRPr="00A76D35" w:rsidTr="007F16D4">
        <w:trPr>
          <w:trHeight w:val="27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A8B" w:rsidRPr="00A76D35" w:rsidRDefault="00C42A8B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输路径</w:t>
            </w:r>
          </w:p>
        </w:tc>
      </w:tr>
      <w:tr w:rsidR="00C42A8B" w:rsidRPr="0005789E" w:rsidTr="007F16D4">
        <w:trPr>
          <w:trHeight w:val="2580"/>
        </w:trPr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A8B" w:rsidRPr="00A76D35" w:rsidRDefault="00C42A8B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请求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A8B" w:rsidRPr="00A76D35" w:rsidRDefault="00C42A8B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A8B" w:rsidRDefault="00C42A8B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PUT</w:t>
            </w:r>
            <w:r w:rsidRPr="00494371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:</w:t>
            </w:r>
            <w:r w:rsidRPr="00494371">
              <w:rPr>
                <w:rFonts w:ascii="&amp;apos" w:hAnsi="&amp;apos"/>
                <w:color w:val="010101"/>
                <w:sz w:val="15"/>
                <w:szCs w:val="15"/>
              </w:rPr>
              <w:t xml:space="preserve"> </w:t>
            </w:r>
            <w:r>
              <w:rPr>
                <w:rFonts w:ascii="&amp;apos" w:hAnsi="&amp;apos"/>
                <w:color w:val="010101"/>
                <w:sz w:val="15"/>
                <w:szCs w:val="15"/>
              </w:rPr>
              <w:t>/slider/v1/apps/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{</w:t>
            </w:r>
            <w:r w:rsidR="00520085">
              <w:rPr>
                <w:rFonts w:ascii="&amp;apos" w:hAnsi="&amp;apos" w:hint="eastAsia"/>
                <w:color w:val="010101"/>
                <w:sz w:val="15"/>
                <w:szCs w:val="15"/>
              </w:rPr>
              <w:t>user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}</w:t>
            </w:r>
            <w:r w:rsidR="00E26A9A">
              <w:rPr>
                <w:rFonts w:ascii="&amp;apos" w:hAnsi="&amp;apos" w:hint="eastAsia"/>
                <w:color w:val="010101"/>
                <w:sz w:val="15"/>
                <w:szCs w:val="15"/>
              </w:rPr>
              <w:t>/getStatics</w:t>
            </w:r>
          </w:p>
          <w:p w:rsidR="00C42A8B" w:rsidRDefault="00C42A8B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HEADER:</w:t>
            </w:r>
          </w:p>
          <w:p w:rsidR="00C42A8B" w:rsidRDefault="00C42A8B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BODY:</w:t>
            </w:r>
          </w:p>
          <w:p w:rsidR="00C42A8B" w:rsidRPr="00A332FA" w:rsidRDefault="00C42A8B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{</w:t>
            </w:r>
          </w:p>
          <w:p w:rsidR="00C42A8B" w:rsidRPr="00A332FA" w:rsidRDefault="00C42A8B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Id":"",</w:t>
            </w:r>
          </w:p>
          <w:p w:rsidR="00C42A8B" w:rsidRDefault="00C42A8B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Key":"",</w:t>
            </w:r>
          </w:p>
          <w:p w:rsidR="00C42A8B" w:rsidRDefault="00C42A8B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proxyUser":""</w:t>
            </w:r>
          </w:p>
          <w:p w:rsidR="00C42A8B" w:rsidRPr="0005789E" w:rsidRDefault="00C42A8B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>}</w:t>
            </w:r>
          </w:p>
        </w:tc>
      </w:tr>
      <w:tr w:rsidR="00C42A8B" w:rsidRPr="00A76D35" w:rsidTr="007F16D4">
        <w:trPr>
          <w:trHeight w:val="645"/>
        </w:trPr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42A8B" w:rsidRPr="00A76D35" w:rsidRDefault="00C42A8B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A8B" w:rsidRPr="00A76D35" w:rsidRDefault="00C42A8B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A8B" w:rsidRPr="00A76D35" w:rsidRDefault="00C42A8B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C42A8B" w:rsidRPr="00A332FA" w:rsidTr="007F16D4">
        <w:trPr>
          <w:trHeight w:val="615"/>
        </w:trPr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A8B" w:rsidRPr="00A76D35" w:rsidRDefault="00C42A8B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响应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A8B" w:rsidRPr="00A332FA" w:rsidRDefault="00C42A8B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5"/>
                <w:szCs w:val="15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A8B" w:rsidRPr="00A332FA" w:rsidRDefault="00C42A8B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</w:p>
        </w:tc>
      </w:tr>
    </w:tbl>
    <w:p w:rsidR="00C42A8B" w:rsidRDefault="00C42A8B" w:rsidP="00C42A8B">
      <w:pPr>
        <w:rPr>
          <w:rFonts w:hint="eastAsia"/>
        </w:rPr>
      </w:pPr>
    </w:p>
    <w:p w:rsidR="009A039A" w:rsidRPr="00763D1B" w:rsidRDefault="009A039A" w:rsidP="00763D1B">
      <w:pPr>
        <w:pStyle w:val="3"/>
        <w:rPr>
          <w:rFonts w:ascii="Times New Roman" w:hAnsi="Times New Roman" w:cs="Times New Roman" w:hint="eastAsia"/>
          <w:sz w:val="28"/>
          <w:szCs w:val="28"/>
        </w:rPr>
      </w:pPr>
      <w:r w:rsidRPr="00763D1B">
        <w:rPr>
          <w:rFonts w:ascii="Times New Roman" w:hAnsi="Times New Roman" w:cs="Times New Roman" w:hint="eastAsia"/>
          <w:sz w:val="28"/>
          <w:szCs w:val="28"/>
        </w:rPr>
        <w:t xml:space="preserve">3.2.8 </w:t>
      </w:r>
      <w:r w:rsidR="00615C50" w:rsidRPr="00763D1B">
        <w:rPr>
          <w:rFonts w:ascii="Times New Roman" w:hAnsi="Times New Roman" w:cs="Times New Roman" w:hint="eastAsia"/>
          <w:sz w:val="28"/>
          <w:szCs w:val="28"/>
        </w:rPr>
        <w:t>GET Status</w:t>
      </w:r>
    </w:p>
    <w:tbl>
      <w:tblPr>
        <w:tblW w:w="0" w:type="auto"/>
        <w:tblInd w:w="250" w:type="dxa"/>
        <w:tblLayout w:type="fixed"/>
        <w:tblLook w:val="04A0"/>
      </w:tblPr>
      <w:tblGrid>
        <w:gridCol w:w="785"/>
        <w:gridCol w:w="938"/>
        <w:gridCol w:w="7066"/>
      </w:tblGrid>
      <w:tr w:rsidR="004F7F4A" w:rsidRPr="00A76D35" w:rsidTr="007F16D4">
        <w:trPr>
          <w:trHeight w:val="270"/>
        </w:trPr>
        <w:tc>
          <w:tcPr>
            <w:tcW w:w="17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F7F4A" w:rsidRPr="00A76D35" w:rsidRDefault="004F7F4A" w:rsidP="007F16D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协议</w:t>
            </w:r>
            <w:r w:rsidRPr="00A76D35">
              <w:rPr>
                <w:rFonts w:ascii="Times New Roman" w:hAnsi="Times New Roman" w:cs="Times New Roman" w:hint="eastAsia"/>
                <w:color w:val="000000" w:themeColor="text1"/>
              </w:rPr>
              <w:t>：</w:t>
            </w: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HTTP</w:t>
            </w:r>
          </w:p>
        </w:tc>
        <w:tc>
          <w:tcPr>
            <w:tcW w:w="7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F4A" w:rsidRPr="00A76D35" w:rsidRDefault="004F7F4A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4F7F4A" w:rsidRPr="00A76D35" w:rsidTr="007F16D4">
        <w:trPr>
          <w:trHeight w:val="27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F4A" w:rsidRPr="00A76D35" w:rsidRDefault="004F7F4A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输路径</w:t>
            </w:r>
          </w:p>
        </w:tc>
      </w:tr>
      <w:tr w:rsidR="004F7F4A" w:rsidRPr="0005789E" w:rsidTr="007F16D4">
        <w:trPr>
          <w:trHeight w:val="2580"/>
        </w:trPr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F4A" w:rsidRPr="00A76D35" w:rsidRDefault="004F7F4A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请求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F4A" w:rsidRPr="00A76D35" w:rsidRDefault="004F7F4A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F4A" w:rsidRDefault="004F7F4A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PUT</w:t>
            </w:r>
            <w:r w:rsidRPr="00494371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:</w:t>
            </w:r>
            <w:r w:rsidRPr="00494371">
              <w:rPr>
                <w:rFonts w:ascii="&amp;apos" w:hAnsi="&amp;apos"/>
                <w:color w:val="010101"/>
                <w:sz w:val="15"/>
                <w:szCs w:val="15"/>
              </w:rPr>
              <w:t xml:space="preserve"> </w:t>
            </w:r>
            <w:r>
              <w:rPr>
                <w:rFonts w:ascii="&amp;apos" w:hAnsi="&amp;apos"/>
                <w:color w:val="010101"/>
                <w:sz w:val="15"/>
                <w:szCs w:val="15"/>
              </w:rPr>
              <w:t>/slider/v1/apps/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{appName}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/getStatus</w:t>
            </w:r>
          </w:p>
          <w:p w:rsidR="004F7F4A" w:rsidRDefault="004F7F4A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HEADER:</w:t>
            </w:r>
          </w:p>
          <w:p w:rsidR="004F7F4A" w:rsidRDefault="004F7F4A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BODY:</w:t>
            </w:r>
          </w:p>
          <w:p w:rsidR="004F7F4A" w:rsidRPr="00A332FA" w:rsidRDefault="004F7F4A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{</w:t>
            </w:r>
          </w:p>
          <w:p w:rsidR="004F7F4A" w:rsidRPr="00A332FA" w:rsidRDefault="004F7F4A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Id":"",</w:t>
            </w:r>
          </w:p>
          <w:p w:rsidR="004F7F4A" w:rsidRDefault="004F7F4A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Key":"",</w:t>
            </w:r>
          </w:p>
          <w:p w:rsidR="004F7F4A" w:rsidRDefault="004F7F4A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proxyUser":""</w:t>
            </w:r>
          </w:p>
          <w:p w:rsidR="004F7F4A" w:rsidRPr="0005789E" w:rsidRDefault="004F7F4A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>}</w:t>
            </w:r>
          </w:p>
        </w:tc>
      </w:tr>
      <w:tr w:rsidR="004F7F4A" w:rsidRPr="00A76D35" w:rsidTr="007F16D4">
        <w:trPr>
          <w:trHeight w:val="645"/>
        </w:trPr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F7F4A" w:rsidRPr="00A76D35" w:rsidRDefault="004F7F4A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F4A" w:rsidRPr="00A76D35" w:rsidRDefault="004F7F4A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F4A" w:rsidRPr="00A76D35" w:rsidRDefault="004F7F4A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4F7F4A" w:rsidRPr="00A332FA" w:rsidTr="007F16D4">
        <w:trPr>
          <w:trHeight w:val="615"/>
        </w:trPr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F4A" w:rsidRPr="00A76D35" w:rsidRDefault="004F7F4A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响应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F4A" w:rsidRPr="00A332FA" w:rsidRDefault="004F7F4A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5"/>
                <w:szCs w:val="15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F7F4A" w:rsidRPr="00A332FA" w:rsidRDefault="004F7F4A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</w:p>
        </w:tc>
      </w:tr>
    </w:tbl>
    <w:p w:rsidR="009A039A" w:rsidRDefault="009A039A" w:rsidP="00C42A8B">
      <w:pPr>
        <w:rPr>
          <w:rFonts w:hint="eastAsia"/>
        </w:rPr>
      </w:pPr>
    </w:p>
    <w:p w:rsidR="009A039A" w:rsidRDefault="009A039A" w:rsidP="00C42A8B">
      <w:pPr>
        <w:rPr>
          <w:rFonts w:hint="eastAsia"/>
        </w:rPr>
      </w:pPr>
    </w:p>
    <w:p w:rsidR="00B1587A" w:rsidRDefault="00B1587A" w:rsidP="00C42A8B">
      <w:pPr>
        <w:rPr>
          <w:rFonts w:hint="eastAsia"/>
        </w:rPr>
      </w:pPr>
    </w:p>
    <w:p w:rsidR="00B1587A" w:rsidRDefault="00B1587A" w:rsidP="00C42A8B">
      <w:pPr>
        <w:rPr>
          <w:rFonts w:hint="eastAsia"/>
        </w:rPr>
      </w:pPr>
    </w:p>
    <w:p w:rsidR="00B1587A" w:rsidRDefault="00B1587A" w:rsidP="00C42A8B">
      <w:pPr>
        <w:rPr>
          <w:rFonts w:hint="eastAsia"/>
        </w:rPr>
      </w:pPr>
    </w:p>
    <w:p w:rsidR="00B1587A" w:rsidRDefault="00B1587A" w:rsidP="00C42A8B">
      <w:pPr>
        <w:rPr>
          <w:rFonts w:hint="eastAsia"/>
        </w:rPr>
      </w:pPr>
    </w:p>
    <w:p w:rsidR="00B1587A" w:rsidRDefault="00B1587A" w:rsidP="00C42A8B">
      <w:pPr>
        <w:rPr>
          <w:rFonts w:hint="eastAsia"/>
        </w:rPr>
      </w:pPr>
    </w:p>
    <w:p w:rsidR="00B1587A" w:rsidRDefault="00B1587A" w:rsidP="00C42A8B">
      <w:pPr>
        <w:rPr>
          <w:rFonts w:hint="eastAsia"/>
        </w:rPr>
      </w:pPr>
    </w:p>
    <w:p w:rsidR="00B1587A" w:rsidRDefault="00B1587A" w:rsidP="00B46E21">
      <w:pPr>
        <w:pStyle w:val="3"/>
        <w:rPr>
          <w:rFonts w:ascii="Times New Roman" w:hAnsi="Times New Roman" w:cs="Times New Roman" w:hint="eastAsia"/>
          <w:sz w:val="28"/>
          <w:szCs w:val="28"/>
        </w:rPr>
      </w:pPr>
      <w:r w:rsidRPr="00B46E21">
        <w:rPr>
          <w:rFonts w:ascii="Times New Roman" w:hAnsi="Times New Roman" w:cs="Times New Roman" w:hint="eastAsia"/>
          <w:sz w:val="28"/>
          <w:szCs w:val="28"/>
        </w:rPr>
        <w:lastRenderedPageBreak/>
        <w:t>3.2.9 APP Start</w:t>
      </w:r>
    </w:p>
    <w:tbl>
      <w:tblPr>
        <w:tblW w:w="0" w:type="auto"/>
        <w:tblInd w:w="250" w:type="dxa"/>
        <w:tblLayout w:type="fixed"/>
        <w:tblLook w:val="04A0"/>
      </w:tblPr>
      <w:tblGrid>
        <w:gridCol w:w="785"/>
        <w:gridCol w:w="938"/>
        <w:gridCol w:w="7066"/>
      </w:tblGrid>
      <w:tr w:rsidR="00B7537E" w:rsidRPr="00A76D35" w:rsidTr="007F16D4">
        <w:trPr>
          <w:trHeight w:val="270"/>
        </w:trPr>
        <w:tc>
          <w:tcPr>
            <w:tcW w:w="17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537E" w:rsidRPr="00A76D35" w:rsidRDefault="00B7537E" w:rsidP="007F16D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协议</w:t>
            </w:r>
            <w:r w:rsidRPr="00A76D35">
              <w:rPr>
                <w:rFonts w:ascii="Times New Roman" w:hAnsi="Times New Roman" w:cs="Times New Roman" w:hint="eastAsia"/>
                <w:color w:val="000000" w:themeColor="text1"/>
              </w:rPr>
              <w:t>：</w:t>
            </w: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HTTP</w:t>
            </w:r>
          </w:p>
        </w:tc>
        <w:tc>
          <w:tcPr>
            <w:tcW w:w="7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37E" w:rsidRPr="00A76D35" w:rsidRDefault="00B7537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B7537E" w:rsidRPr="00A76D35" w:rsidTr="007F16D4">
        <w:trPr>
          <w:trHeight w:val="27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37E" w:rsidRPr="00A76D35" w:rsidRDefault="00B7537E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输路径</w:t>
            </w:r>
          </w:p>
        </w:tc>
      </w:tr>
      <w:tr w:rsidR="00B7537E" w:rsidRPr="0005789E" w:rsidTr="007F16D4">
        <w:trPr>
          <w:trHeight w:val="2580"/>
        </w:trPr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37E" w:rsidRPr="00A76D35" w:rsidRDefault="00B7537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请求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37E" w:rsidRPr="00A76D35" w:rsidRDefault="00B7537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37E" w:rsidRDefault="00B7537E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PUT</w:t>
            </w:r>
            <w:r w:rsidRPr="00494371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:</w:t>
            </w:r>
            <w:r w:rsidRPr="00494371">
              <w:rPr>
                <w:rFonts w:ascii="&amp;apos" w:hAnsi="&amp;apos"/>
                <w:color w:val="010101"/>
                <w:sz w:val="15"/>
                <w:szCs w:val="15"/>
              </w:rPr>
              <w:t xml:space="preserve"> </w:t>
            </w:r>
            <w:r>
              <w:rPr>
                <w:rFonts w:ascii="&amp;apos" w:hAnsi="&amp;apos"/>
                <w:color w:val="010101"/>
                <w:sz w:val="15"/>
                <w:szCs w:val="15"/>
              </w:rPr>
              <w:t>/slider/v1/apps/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{appName}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/start</w:t>
            </w:r>
          </w:p>
          <w:p w:rsidR="00B7537E" w:rsidRDefault="00B7537E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HEADER:</w:t>
            </w:r>
          </w:p>
          <w:p w:rsidR="00B7537E" w:rsidRDefault="00B7537E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BODY:</w:t>
            </w:r>
          </w:p>
          <w:p w:rsidR="00B7537E" w:rsidRPr="00A332FA" w:rsidRDefault="00B7537E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{</w:t>
            </w:r>
          </w:p>
          <w:p w:rsidR="00B7537E" w:rsidRPr="00A332FA" w:rsidRDefault="00B7537E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Id":"",</w:t>
            </w:r>
          </w:p>
          <w:p w:rsidR="00B7537E" w:rsidRDefault="00B7537E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Key":"",</w:t>
            </w:r>
          </w:p>
          <w:p w:rsidR="00B7537E" w:rsidRDefault="00B7537E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proxyUser":""</w:t>
            </w:r>
          </w:p>
          <w:p w:rsidR="00B7537E" w:rsidRPr="0005789E" w:rsidRDefault="00B7537E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>}</w:t>
            </w:r>
          </w:p>
        </w:tc>
      </w:tr>
      <w:tr w:rsidR="00B7537E" w:rsidRPr="00A76D35" w:rsidTr="007F16D4">
        <w:trPr>
          <w:trHeight w:val="645"/>
        </w:trPr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537E" w:rsidRPr="00A76D35" w:rsidRDefault="00B7537E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37E" w:rsidRPr="00A76D35" w:rsidRDefault="00B7537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37E" w:rsidRPr="00A76D35" w:rsidRDefault="00B7537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B7537E" w:rsidRPr="00A332FA" w:rsidTr="007F16D4">
        <w:trPr>
          <w:trHeight w:val="615"/>
        </w:trPr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37E" w:rsidRPr="00A76D35" w:rsidRDefault="00B7537E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响应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37E" w:rsidRPr="00A332FA" w:rsidRDefault="00B7537E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5"/>
                <w:szCs w:val="15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37E" w:rsidRPr="00A332FA" w:rsidRDefault="00B7537E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</w:p>
        </w:tc>
      </w:tr>
    </w:tbl>
    <w:p w:rsidR="00B46E21" w:rsidRDefault="00B46E21" w:rsidP="00B46E21">
      <w:pPr>
        <w:rPr>
          <w:rFonts w:hint="eastAsia"/>
        </w:rPr>
      </w:pPr>
    </w:p>
    <w:p w:rsidR="00965B57" w:rsidRDefault="00965B57" w:rsidP="00A00B25">
      <w:pPr>
        <w:pStyle w:val="3"/>
        <w:rPr>
          <w:rFonts w:ascii="Times New Roman" w:hAnsi="Times New Roman" w:cs="Times New Roman" w:hint="eastAsia"/>
          <w:sz w:val="28"/>
          <w:szCs w:val="28"/>
        </w:rPr>
      </w:pPr>
      <w:r w:rsidRPr="00A00B25">
        <w:rPr>
          <w:rFonts w:ascii="Times New Roman" w:hAnsi="Times New Roman" w:cs="Times New Roman" w:hint="eastAsia"/>
          <w:sz w:val="28"/>
          <w:szCs w:val="28"/>
        </w:rPr>
        <w:t>3.2.10</w:t>
      </w:r>
      <w:r w:rsidR="008472DD" w:rsidRPr="00A00B25">
        <w:rPr>
          <w:rFonts w:ascii="Times New Roman" w:hAnsi="Times New Roman" w:cs="Times New Roman" w:hint="eastAsia"/>
          <w:sz w:val="28"/>
          <w:szCs w:val="28"/>
        </w:rPr>
        <w:t xml:space="preserve"> APP Stop</w:t>
      </w:r>
    </w:p>
    <w:tbl>
      <w:tblPr>
        <w:tblW w:w="0" w:type="auto"/>
        <w:tblInd w:w="250" w:type="dxa"/>
        <w:tblLayout w:type="fixed"/>
        <w:tblLook w:val="04A0"/>
      </w:tblPr>
      <w:tblGrid>
        <w:gridCol w:w="785"/>
        <w:gridCol w:w="938"/>
        <w:gridCol w:w="7066"/>
      </w:tblGrid>
      <w:tr w:rsidR="00560F1F" w:rsidRPr="00A76D35" w:rsidTr="007F16D4">
        <w:trPr>
          <w:trHeight w:val="270"/>
        </w:trPr>
        <w:tc>
          <w:tcPr>
            <w:tcW w:w="17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60F1F" w:rsidRPr="00A76D35" w:rsidRDefault="00560F1F" w:rsidP="007F16D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协议</w:t>
            </w:r>
            <w:r w:rsidRPr="00A76D35">
              <w:rPr>
                <w:rFonts w:ascii="Times New Roman" w:hAnsi="Times New Roman" w:cs="Times New Roman" w:hint="eastAsia"/>
                <w:color w:val="000000" w:themeColor="text1"/>
              </w:rPr>
              <w:t>：</w:t>
            </w: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HTTP</w:t>
            </w:r>
          </w:p>
        </w:tc>
        <w:tc>
          <w:tcPr>
            <w:tcW w:w="7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0F1F" w:rsidRPr="00A76D35" w:rsidRDefault="00560F1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60F1F" w:rsidRPr="00A76D35" w:rsidTr="007F16D4">
        <w:trPr>
          <w:trHeight w:val="27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0F1F" w:rsidRPr="00A76D35" w:rsidRDefault="00560F1F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输路径</w:t>
            </w:r>
          </w:p>
        </w:tc>
      </w:tr>
      <w:tr w:rsidR="00560F1F" w:rsidRPr="0005789E" w:rsidTr="007F16D4">
        <w:trPr>
          <w:trHeight w:val="2580"/>
        </w:trPr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0F1F" w:rsidRPr="00A76D35" w:rsidRDefault="00560F1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请求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0F1F" w:rsidRPr="00A76D35" w:rsidRDefault="00560F1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0F1F" w:rsidRDefault="00560F1F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PUT</w:t>
            </w:r>
            <w:r w:rsidRPr="00494371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:</w:t>
            </w:r>
            <w:r w:rsidRPr="00494371">
              <w:rPr>
                <w:rFonts w:ascii="&amp;apos" w:hAnsi="&amp;apos"/>
                <w:color w:val="010101"/>
                <w:sz w:val="15"/>
                <w:szCs w:val="15"/>
              </w:rPr>
              <w:t xml:space="preserve"> </w:t>
            </w:r>
            <w:r>
              <w:rPr>
                <w:rFonts w:ascii="&amp;apos" w:hAnsi="&amp;apos"/>
                <w:color w:val="010101"/>
                <w:sz w:val="15"/>
                <w:szCs w:val="15"/>
              </w:rPr>
              <w:t>/slider/v1/apps/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{appName}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/stop</w:t>
            </w:r>
          </w:p>
          <w:p w:rsidR="00560F1F" w:rsidRDefault="00560F1F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HEADER:</w:t>
            </w:r>
          </w:p>
          <w:p w:rsidR="00560F1F" w:rsidRDefault="00560F1F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BODY:</w:t>
            </w:r>
          </w:p>
          <w:p w:rsidR="00560F1F" w:rsidRPr="00A332FA" w:rsidRDefault="00560F1F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{</w:t>
            </w:r>
          </w:p>
          <w:p w:rsidR="00560F1F" w:rsidRPr="00A332FA" w:rsidRDefault="00560F1F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Id":"",</w:t>
            </w:r>
          </w:p>
          <w:p w:rsidR="00560F1F" w:rsidRDefault="00560F1F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Key":"",</w:t>
            </w:r>
          </w:p>
          <w:p w:rsidR="00560F1F" w:rsidRDefault="00560F1F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proxyUser":""</w:t>
            </w:r>
          </w:p>
          <w:p w:rsidR="00560F1F" w:rsidRPr="0005789E" w:rsidRDefault="00560F1F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>}</w:t>
            </w:r>
          </w:p>
        </w:tc>
      </w:tr>
      <w:tr w:rsidR="00560F1F" w:rsidRPr="00A76D35" w:rsidTr="007F16D4">
        <w:trPr>
          <w:trHeight w:val="645"/>
        </w:trPr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60F1F" w:rsidRPr="00A76D35" w:rsidRDefault="00560F1F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0F1F" w:rsidRPr="00A76D35" w:rsidRDefault="00560F1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0F1F" w:rsidRPr="00A76D35" w:rsidRDefault="00560F1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60F1F" w:rsidRPr="00A332FA" w:rsidTr="007F16D4">
        <w:trPr>
          <w:trHeight w:val="615"/>
        </w:trPr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0F1F" w:rsidRPr="00A76D35" w:rsidRDefault="00560F1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响应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0F1F" w:rsidRPr="00A332FA" w:rsidRDefault="00560F1F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5"/>
                <w:szCs w:val="15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0F1F" w:rsidRPr="00A332FA" w:rsidRDefault="00560F1F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</w:p>
        </w:tc>
      </w:tr>
    </w:tbl>
    <w:p w:rsidR="00560F1F" w:rsidRPr="00560F1F" w:rsidRDefault="00560F1F" w:rsidP="00560F1F">
      <w:pPr>
        <w:rPr>
          <w:rFonts w:hint="eastAsia"/>
        </w:rPr>
      </w:pPr>
    </w:p>
    <w:p w:rsidR="00B7537E" w:rsidRDefault="00B7537E" w:rsidP="00B46E21">
      <w:pPr>
        <w:rPr>
          <w:rFonts w:hint="eastAsia"/>
        </w:rPr>
      </w:pPr>
    </w:p>
    <w:p w:rsidR="001213EA" w:rsidRDefault="001213EA" w:rsidP="00B46E21">
      <w:pPr>
        <w:rPr>
          <w:rFonts w:hint="eastAsia"/>
        </w:rPr>
      </w:pPr>
    </w:p>
    <w:p w:rsidR="001213EA" w:rsidRDefault="001213EA" w:rsidP="00B46E21">
      <w:pPr>
        <w:rPr>
          <w:rFonts w:hint="eastAsia"/>
        </w:rPr>
      </w:pPr>
    </w:p>
    <w:p w:rsidR="001213EA" w:rsidRDefault="001213EA" w:rsidP="00B46E21">
      <w:pPr>
        <w:rPr>
          <w:rFonts w:hint="eastAsia"/>
        </w:rPr>
      </w:pPr>
    </w:p>
    <w:p w:rsidR="001213EA" w:rsidRDefault="001213EA" w:rsidP="00B46E21">
      <w:pPr>
        <w:rPr>
          <w:rFonts w:hint="eastAsia"/>
        </w:rPr>
      </w:pPr>
    </w:p>
    <w:p w:rsidR="001213EA" w:rsidRDefault="001213EA" w:rsidP="00B46E21">
      <w:pPr>
        <w:rPr>
          <w:rFonts w:hint="eastAsia"/>
        </w:rPr>
      </w:pPr>
    </w:p>
    <w:p w:rsidR="001213EA" w:rsidRDefault="001213EA" w:rsidP="00B46E21">
      <w:pPr>
        <w:rPr>
          <w:rFonts w:hint="eastAsia"/>
        </w:rPr>
      </w:pPr>
    </w:p>
    <w:p w:rsidR="001213EA" w:rsidRPr="00443761" w:rsidRDefault="001213EA" w:rsidP="00443761">
      <w:pPr>
        <w:pStyle w:val="3"/>
        <w:rPr>
          <w:rFonts w:ascii="Times New Roman" w:hAnsi="Times New Roman" w:cs="Times New Roman" w:hint="eastAsia"/>
          <w:sz w:val="28"/>
          <w:szCs w:val="28"/>
        </w:rPr>
      </w:pPr>
      <w:r w:rsidRPr="00443761">
        <w:rPr>
          <w:rFonts w:ascii="Times New Roman" w:hAnsi="Times New Roman" w:cs="Times New Roman" w:hint="eastAsia"/>
          <w:sz w:val="28"/>
          <w:szCs w:val="28"/>
        </w:rPr>
        <w:lastRenderedPageBreak/>
        <w:t>3.2.11 APP DELETE</w:t>
      </w:r>
    </w:p>
    <w:tbl>
      <w:tblPr>
        <w:tblW w:w="0" w:type="auto"/>
        <w:tblInd w:w="250" w:type="dxa"/>
        <w:tblLayout w:type="fixed"/>
        <w:tblLook w:val="04A0"/>
      </w:tblPr>
      <w:tblGrid>
        <w:gridCol w:w="785"/>
        <w:gridCol w:w="938"/>
        <w:gridCol w:w="7066"/>
      </w:tblGrid>
      <w:tr w:rsidR="00D01F3F" w:rsidRPr="00A76D35" w:rsidTr="007F16D4">
        <w:trPr>
          <w:trHeight w:val="270"/>
        </w:trPr>
        <w:tc>
          <w:tcPr>
            <w:tcW w:w="17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D01F3F" w:rsidRPr="00A76D35" w:rsidRDefault="00D01F3F" w:rsidP="007F16D4">
            <w:pPr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协议</w:t>
            </w:r>
            <w:r w:rsidRPr="00A76D35">
              <w:rPr>
                <w:rFonts w:ascii="Times New Roman" w:hAnsi="Times New Roman" w:cs="Times New Roman" w:hint="eastAsia"/>
                <w:color w:val="000000" w:themeColor="text1"/>
              </w:rPr>
              <w:t>：</w:t>
            </w:r>
            <w:r w:rsidRPr="006512D6">
              <w:rPr>
                <w:rFonts w:ascii="Times New Roman" w:hAnsi="Times New Roman" w:cs="Times New Roman" w:hint="eastAsia"/>
                <w:color w:val="000000" w:themeColor="text1"/>
              </w:rPr>
              <w:t>HTTP</w:t>
            </w:r>
          </w:p>
        </w:tc>
        <w:tc>
          <w:tcPr>
            <w:tcW w:w="70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F3F" w:rsidRPr="00A76D35" w:rsidRDefault="00D01F3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01F3F" w:rsidRPr="00A76D35" w:rsidTr="007F16D4">
        <w:trPr>
          <w:trHeight w:val="270"/>
        </w:trPr>
        <w:tc>
          <w:tcPr>
            <w:tcW w:w="878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F3F" w:rsidRPr="00A76D35" w:rsidRDefault="00D01F3F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传输路径</w:t>
            </w:r>
          </w:p>
        </w:tc>
      </w:tr>
      <w:tr w:rsidR="00D01F3F" w:rsidRPr="0005789E" w:rsidTr="007F16D4">
        <w:trPr>
          <w:trHeight w:val="2580"/>
        </w:trPr>
        <w:tc>
          <w:tcPr>
            <w:tcW w:w="78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F3F" w:rsidRPr="00A76D35" w:rsidRDefault="00D01F3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请求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F3F" w:rsidRPr="00A76D35" w:rsidRDefault="00D01F3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F3F" w:rsidRDefault="00D01F3F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PUT</w:t>
            </w:r>
            <w:r w:rsidRPr="00494371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:</w:t>
            </w:r>
            <w:r w:rsidRPr="00494371">
              <w:rPr>
                <w:rFonts w:ascii="&amp;apos" w:hAnsi="&amp;apos"/>
                <w:color w:val="010101"/>
                <w:sz w:val="15"/>
                <w:szCs w:val="15"/>
              </w:rPr>
              <w:t xml:space="preserve"> </w:t>
            </w:r>
            <w:r>
              <w:rPr>
                <w:rFonts w:ascii="&amp;apos" w:hAnsi="&amp;apos"/>
                <w:color w:val="010101"/>
                <w:sz w:val="15"/>
                <w:szCs w:val="15"/>
              </w:rPr>
              <w:t>/slider/v1/apps/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{appName}</w:t>
            </w: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/delete</w:t>
            </w:r>
          </w:p>
          <w:p w:rsidR="00D01F3F" w:rsidRDefault="00D01F3F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HEADER:</w:t>
            </w:r>
          </w:p>
          <w:p w:rsidR="00D01F3F" w:rsidRDefault="00D01F3F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5"/>
                <w:szCs w:val="15"/>
              </w:rPr>
            </w:pPr>
            <w:r>
              <w:rPr>
                <w:rFonts w:ascii="&amp;apos" w:hAnsi="&amp;apos" w:hint="eastAsia"/>
                <w:color w:val="010101"/>
                <w:sz w:val="15"/>
                <w:szCs w:val="15"/>
              </w:rPr>
              <w:t>BODY:</w:t>
            </w:r>
          </w:p>
          <w:p w:rsidR="00D01F3F" w:rsidRPr="00A332FA" w:rsidRDefault="00D01F3F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>{</w:t>
            </w:r>
          </w:p>
          <w:p w:rsidR="00D01F3F" w:rsidRPr="00A332FA" w:rsidRDefault="00D01F3F" w:rsidP="007F16D4">
            <w:pPr>
              <w:widowControl/>
              <w:jc w:val="left"/>
              <w:rPr>
                <w:rFonts w:ascii="&amp;apos" w:hAnsi="&amp;apos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Id":"",</w:t>
            </w:r>
          </w:p>
          <w:p w:rsidR="00D01F3F" w:rsidRDefault="00D01F3F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 w:rsidRPr="00A332FA">
              <w:rPr>
                <w:rFonts w:ascii="&amp;apos" w:hAnsi="&amp;apos"/>
                <w:color w:val="010101"/>
                <w:sz w:val="18"/>
                <w:szCs w:val="18"/>
              </w:rPr>
              <w:tab/>
              <w:t>"accessKey":"",</w:t>
            </w:r>
          </w:p>
          <w:p w:rsidR="00D01F3F" w:rsidRDefault="00D01F3F" w:rsidP="007F16D4">
            <w:pPr>
              <w:widowControl/>
              <w:jc w:val="left"/>
              <w:rPr>
                <w:rFonts w:ascii="&amp;apos" w:hAnsi="&amp;apos" w:hint="eastAsia"/>
                <w:color w:val="010101"/>
                <w:sz w:val="18"/>
                <w:szCs w:val="18"/>
              </w:rPr>
            </w:pPr>
            <w:r>
              <w:rPr>
                <w:rFonts w:ascii="&amp;apos" w:hAnsi="&amp;apos" w:hint="eastAsia"/>
                <w:color w:val="010101"/>
                <w:sz w:val="18"/>
                <w:szCs w:val="18"/>
              </w:rPr>
              <w:t xml:space="preserve">     "proxyUser":""</w:t>
            </w:r>
          </w:p>
          <w:p w:rsidR="00D01F3F" w:rsidRPr="0005789E" w:rsidRDefault="00D01F3F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8"/>
                <w:szCs w:val="18"/>
              </w:rPr>
              <w:t>}</w:t>
            </w:r>
          </w:p>
        </w:tc>
      </w:tr>
      <w:tr w:rsidR="00D01F3F" w:rsidRPr="00A76D35" w:rsidTr="007F16D4">
        <w:trPr>
          <w:trHeight w:val="645"/>
        </w:trPr>
        <w:tc>
          <w:tcPr>
            <w:tcW w:w="78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1F3F" w:rsidRPr="00A76D35" w:rsidRDefault="00D01F3F" w:rsidP="007F16D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F3F" w:rsidRPr="00A76D35" w:rsidRDefault="00D01F3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F3F" w:rsidRPr="00A76D35" w:rsidRDefault="00D01F3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01F3F" w:rsidRPr="00A332FA" w:rsidTr="007F16D4">
        <w:trPr>
          <w:trHeight w:val="615"/>
        </w:trPr>
        <w:tc>
          <w:tcPr>
            <w:tcW w:w="7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F3F" w:rsidRPr="00A76D35" w:rsidRDefault="00D01F3F" w:rsidP="007F16D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76D3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响应</w:t>
            </w:r>
          </w:p>
        </w:tc>
        <w:tc>
          <w:tcPr>
            <w:tcW w:w="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F3F" w:rsidRPr="00A332FA" w:rsidRDefault="00D01F3F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  <w:r w:rsidRPr="00A332FA">
              <w:rPr>
                <w:rFonts w:ascii="&amp;apos" w:hAnsi="&amp;apos" w:hint="eastAsia"/>
                <w:color w:val="010101"/>
                <w:sz w:val="15"/>
                <w:szCs w:val="15"/>
              </w:rPr>
              <w:t>报文</w:t>
            </w:r>
          </w:p>
        </w:tc>
        <w:tc>
          <w:tcPr>
            <w:tcW w:w="70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F3F" w:rsidRPr="00A332FA" w:rsidRDefault="00D01F3F" w:rsidP="007F16D4">
            <w:pPr>
              <w:widowControl/>
              <w:jc w:val="left"/>
              <w:rPr>
                <w:rFonts w:ascii="&amp;apos" w:hAnsi="&amp;apos"/>
                <w:color w:val="010101"/>
                <w:sz w:val="15"/>
                <w:szCs w:val="15"/>
              </w:rPr>
            </w:pPr>
          </w:p>
        </w:tc>
      </w:tr>
    </w:tbl>
    <w:p w:rsidR="001213EA" w:rsidRDefault="001213EA" w:rsidP="00B46E21">
      <w:pPr>
        <w:rPr>
          <w:rFonts w:hint="eastAsia"/>
        </w:rPr>
      </w:pPr>
    </w:p>
    <w:p w:rsidR="00B7537E" w:rsidRPr="00B46E21" w:rsidRDefault="00B7537E" w:rsidP="00B46E21"/>
    <w:p w:rsidR="00ED2CD3" w:rsidRDefault="00ED2CD3" w:rsidP="00CB4429">
      <w:pPr>
        <w:pStyle w:val="2"/>
        <w:rPr>
          <w:rFonts w:ascii="Times New Roman" w:hAnsi="Times New Roman" w:cs="Times New Roman"/>
          <w:sz w:val="28"/>
          <w:szCs w:val="28"/>
        </w:rPr>
      </w:pPr>
      <w:r w:rsidRPr="00CB4429">
        <w:rPr>
          <w:rFonts w:ascii="Times New Roman" w:hAnsi="Times New Roman" w:cs="Times New Roman" w:hint="eastAsia"/>
          <w:sz w:val="28"/>
          <w:szCs w:val="28"/>
        </w:rPr>
        <w:t>3.3 Slider RPC Server</w:t>
      </w:r>
    </w:p>
    <w:p w:rsidR="00CB4429" w:rsidRPr="00C07AE9" w:rsidRDefault="00CB4429" w:rsidP="00C07AE9">
      <w:pPr>
        <w:pStyle w:val="2"/>
        <w:rPr>
          <w:rFonts w:ascii="Times New Roman" w:hAnsi="Times New Roman" w:cs="Times New Roman"/>
          <w:sz w:val="28"/>
          <w:szCs w:val="28"/>
        </w:rPr>
      </w:pPr>
      <w:r w:rsidRPr="00C07AE9">
        <w:rPr>
          <w:rFonts w:ascii="Times New Roman" w:hAnsi="Times New Roman" w:cs="Times New Roman" w:hint="eastAsia"/>
          <w:sz w:val="28"/>
          <w:szCs w:val="28"/>
        </w:rPr>
        <w:t>3.4</w:t>
      </w:r>
      <w:r w:rsidR="00290C5F" w:rsidRPr="00C07AE9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="00290C5F" w:rsidRPr="00C07AE9">
        <w:rPr>
          <w:rFonts w:ascii="Times New Roman" w:hAnsi="Times New Roman" w:cs="Times New Roman" w:hint="eastAsia"/>
          <w:sz w:val="28"/>
          <w:szCs w:val="28"/>
        </w:rPr>
        <w:t>应用信息的注册</w:t>
      </w:r>
    </w:p>
    <w:p w:rsidR="00290C5F" w:rsidRPr="00C07AE9" w:rsidRDefault="00290C5F" w:rsidP="00C07AE9">
      <w:pPr>
        <w:pStyle w:val="2"/>
        <w:rPr>
          <w:rFonts w:ascii="Times New Roman" w:hAnsi="Times New Roman" w:cs="Times New Roman"/>
          <w:sz w:val="28"/>
          <w:szCs w:val="28"/>
        </w:rPr>
      </w:pPr>
      <w:r w:rsidRPr="00C07AE9">
        <w:rPr>
          <w:rFonts w:ascii="Times New Roman" w:hAnsi="Times New Roman" w:cs="Times New Roman" w:hint="eastAsia"/>
          <w:sz w:val="28"/>
          <w:szCs w:val="28"/>
        </w:rPr>
        <w:t xml:space="preserve">3.5 </w:t>
      </w:r>
      <w:r w:rsidRPr="00C07AE9">
        <w:rPr>
          <w:rFonts w:ascii="Times New Roman" w:hAnsi="Times New Roman" w:cs="Times New Roman" w:hint="eastAsia"/>
          <w:sz w:val="28"/>
          <w:szCs w:val="28"/>
        </w:rPr>
        <w:t>应用代理设置与使用</w:t>
      </w:r>
    </w:p>
    <w:p w:rsidR="00ED2CD3" w:rsidRDefault="00ED2CD3" w:rsidP="00894E7A">
      <w:pPr>
        <w:rPr>
          <w:rFonts w:ascii="Times New Roman" w:hAnsi="Times New Roman" w:cs="Times New Roman"/>
          <w:color w:val="000000" w:themeColor="text1"/>
        </w:rPr>
      </w:pPr>
    </w:p>
    <w:sectPr w:rsidR="00ED2CD3" w:rsidSect="00C747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&amp;apo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C5991"/>
    <w:multiLevelType w:val="multilevel"/>
    <w:tmpl w:val="8BA6E0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F9C24C3"/>
    <w:multiLevelType w:val="multilevel"/>
    <w:tmpl w:val="1004C4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40A7390"/>
    <w:multiLevelType w:val="hybridMultilevel"/>
    <w:tmpl w:val="46C456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875C61"/>
    <w:rsid w:val="000145CA"/>
    <w:rsid w:val="00043F72"/>
    <w:rsid w:val="0005789E"/>
    <w:rsid w:val="00075E2A"/>
    <w:rsid w:val="00077ECD"/>
    <w:rsid w:val="00082198"/>
    <w:rsid w:val="000C2C4E"/>
    <w:rsid w:val="000D003A"/>
    <w:rsid w:val="00106599"/>
    <w:rsid w:val="00121393"/>
    <w:rsid w:val="001213EA"/>
    <w:rsid w:val="00141C5D"/>
    <w:rsid w:val="00143DB5"/>
    <w:rsid w:val="00163965"/>
    <w:rsid w:val="001738AD"/>
    <w:rsid w:val="00192D7B"/>
    <w:rsid w:val="001C0CFF"/>
    <w:rsid w:val="001C1A58"/>
    <w:rsid w:val="001E2D05"/>
    <w:rsid w:val="002231FC"/>
    <w:rsid w:val="00235E37"/>
    <w:rsid w:val="00240338"/>
    <w:rsid w:val="00255595"/>
    <w:rsid w:val="002600B5"/>
    <w:rsid w:val="00283FBB"/>
    <w:rsid w:val="00290C5F"/>
    <w:rsid w:val="00290F8F"/>
    <w:rsid w:val="002B3D94"/>
    <w:rsid w:val="002C4508"/>
    <w:rsid w:val="002E5B86"/>
    <w:rsid w:val="00306FF0"/>
    <w:rsid w:val="003317F2"/>
    <w:rsid w:val="00347810"/>
    <w:rsid w:val="0036001E"/>
    <w:rsid w:val="0037429C"/>
    <w:rsid w:val="00383CC5"/>
    <w:rsid w:val="00384370"/>
    <w:rsid w:val="003C4A1B"/>
    <w:rsid w:val="003D7BCA"/>
    <w:rsid w:val="00403257"/>
    <w:rsid w:val="0042322C"/>
    <w:rsid w:val="00424B00"/>
    <w:rsid w:val="004415E4"/>
    <w:rsid w:val="00443761"/>
    <w:rsid w:val="004471EE"/>
    <w:rsid w:val="004548DE"/>
    <w:rsid w:val="004575F3"/>
    <w:rsid w:val="00483DCF"/>
    <w:rsid w:val="00494371"/>
    <w:rsid w:val="004B055F"/>
    <w:rsid w:val="004E1ED2"/>
    <w:rsid w:val="004F7F4A"/>
    <w:rsid w:val="00520085"/>
    <w:rsid w:val="00522868"/>
    <w:rsid w:val="00540C98"/>
    <w:rsid w:val="00560F1F"/>
    <w:rsid w:val="005A324D"/>
    <w:rsid w:val="005B4201"/>
    <w:rsid w:val="005E01DA"/>
    <w:rsid w:val="0060414E"/>
    <w:rsid w:val="006117BC"/>
    <w:rsid w:val="00615C50"/>
    <w:rsid w:val="00622648"/>
    <w:rsid w:val="006512D6"/>
    <w:rsid w:val="006C52CF"/>
    <w:rsid w:val="006E6AD8"/>
    <w:rsid w:val="00703B7D"/>
    <w:rsid w:val="00715A03"/>
    <w:rsid w:val="00741D4D"/>
    <w:rsid w:val="00753E22"/>
    <w:rsid w:val="00763D1B"/>
    <w:rsid w:val="00794B0E"/>
    <w:rsid w:val="00795B07"/>
    <w:rsid w:val="00796716"/>
    <w:rsid w:val="007B6284"/>
    <w:rsid w:val="007D44C3"/>
    <w:rsid w:val="007E40A4"/>
    <w:rsid w:val="007F1437"/>
    <w:rsid w:val="007F37FB"/>
    <w:rsid w:val="00820CCA"/>
    <w:rsid w:val="00821AC0"/>
    <w:rsid w:val="008472DD"/>
    <w:rsid w:val="00854A43"/>
    <w:rsid w:val="00875C61"/>
    <w:rsid w:val="00894E7A"/>
    <w:rsid w:val="00895E96"/>
    <w:rsid w:val="008A5863"/>
    <w:rsid w:val="008D1478"/>
    <w:rsid w:val="008D50B5"/>
    <w:rsid w:val="008D6168"/>
    <w:rsid w:val="008F7205"/>
    <w:rsid w:val="00910FED"/>
    <w:rsid w:val="0094369A"/>
    <w:rsid w:val="0094599A"/>
    <w:rsid w:val="00965B57"/>
    <w:rsid w:val="0099630B"/>
    <w:rsid w:val="009A039A"/>
    <w:rsid w:val="009B39F4"/>
    <w:rsid w:val="00A00B25"/>
    <w:rsid w:val="00A23C6D"/>
    <w:rsid w:val="00A332FA"/>
    <w:rsid w:val="00A360F1"/>
    <w:rsid w:val="00A477E9"/>
    <w:rsid w:val="00A65D3F"/>
    <w:rsid w:val="00A76D35"/>
    <w:rsid w:val="00AD42FE"/>
    <w:rsid w:val="00AE3DA2"/>
    <w:rsid w:val="00AF4B11"/>
    <w:rsid w:val="00B0331B"/>
    <w:rsid w:val="00B13E12"/>
    <w:rsid w:val="00B1587A"/>
    <w:rsid w:val="00B46E21"/>
    <w:rsid w:val="00B60CC5"/>
    <w:rsid w:val="00B7537E"/>
    <w:rsid w:val="00BE4CD4"/>
    <w:rsid w:val="00C07AE9"/>
    <w:rsid w:val="00C42A8B"/>
    <w:rsid w:val="00C44A1B"/>
    <w:rsid w:val="00C7475D"/>
    <w:rsid w:val="00C80D5A"/>
    <w:rsid w:val="00C958E0"/>
    <w:rsid w:val="00CA5F86"/>
    <w:rsid w:val="00CA7B8C"/>
    <w:rsid w:val="00CB4429"/>
    <w:rsid w:val="00CC23C5"/>
    <w:rsid w:val="00CC6458"/>
    <w:rsid w:val="00CD45CF"/>
    <w:rsid w:val="00CD4871"/>
    <w:rsid w:val="00CD7B2D"/>
    <w:rsid w:val="00CF5C4B"/>
    <w:rsid w:val="00D01F3F"/>
    <w:rsid w:val="00D6561C"/>
    <w:rsid w:val="00D70377"/>
    <w:rsid w:val="00D83A31"/>
    <w:rsid w:val="00D87C9B"/>
    <w:rsid w:val="00DA5F07"/>
    <w:rsid w:val="00DC5058"/>
    <w:rsid w:val="00E00499"/>
    <w:rsid w:val="00E05DF3"/>
    <w:rsid w:val="00E2559D"/>
    <w:rsid w:val="00E26A9A"/>
    <w:rsid w:val="00E2773A"/>
    <w:rsid w:val="00E3715F"/>
    <w:rsid w:val="00E42B09"/>
    <w:rsid w:val="00E51E7B"/>
    <w:rsid w:val="00E54E03"/>
    <w:rsid w:val="00E56B2C"/>
    <w:rsid w:val="00E75B35"/>
    <w:rsid w:val="00E8387E"/>
    <w:rsid w:val="00EA75C9"/>
    <w:rsid w:val="00ED2CD3"/>
    <w:rsid w:val="00EE5012"/>
    <w:rsid w:val="00EE5BFC"/>
    <w:rsid w:val="00F05FC2"/>
    <w:rsid w:val="00F15D84"/>
    <w:rsid w:val="00F44645"/>
    <w:rsid w:val="00F62533"/>
    <w:rsid w:val="00F67A71"/>
    <w:rsid w:val="00FA514C"/>
    <w:rsid w:val="00FC3094"/>
    <w:rsid w:val="00FD4C4B"/>
    <w:rsid w:val="00FD6D1F"/>
    <w:rsid w:val="00FF33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7475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E40A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E40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87C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E40A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7E40A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E40A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E40A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106599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106599"/>
    <w:rPr>
      <w:rFonts w:ascii="宋体" w:eastAsia="宋体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D87C9B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87C9B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D87C9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87C9B"/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rsid w:val="00075E2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ate"/>
    <w:basedOn w:val="a"/>
    <w:next w:val="a"/>
    <w:link w:val="Char1"/>
    <w:uiPriority w:val="99"/>
    <w:semiHidden/>
    <w:unhideWhenUsed/>
    <w:rsid w:val="00121393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121393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8006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69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lider.incubator.apache.org/docs/slider_specs/application_instance_configuration.html" TargetMode="Externa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http://slider.incubator.apache.org/docs/slider_specs/resource_specification.html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slider.incubator.apache.org/docs/slider_specs/application_definition.html" TargetMode="Externa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://slider.incubator.apache.org/docs/slider_specs/writing_app_command_scripts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BF01BA-B457-49C2-B495-CB99B5061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22</Pages>
  <Words>2728</Words>
  <Characters>15552</Characters>
  <Application>Microsoft Office Word</Application>
  <DocSecurity>0</DocSecurity>
  <Lines>129</Lines>
  <Paragraphs>36</Paragraphs>
  <ScaleCrop>false</ScaleCrop>
  <Company/>
  <LinksUpToDate>false</LinksUpToDate>
  <CharactersWithSpaces>182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180</cp:revision>
  <dcterms:created xsi:type="dcterms:W3CDTF">2016-03-20T08:13:00Z</dcterms:created>
  <dcterms:modified xsi:type="dcterms:W3CDTF">2016-03-24T09:03:00Z</dcterms:modified>
</cp:coreProperties>
</file>